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14:paraId="22F1693C" w14:textId="77777777" w:rsidR="007C4ED7" w:rsidRDefault="007C4ED7" w:rsidP="00A54427">
          <w:r>
            <w:rPr>
              <w:noProof/>
            </w:rPr>
            <mc:AlternateContent>
              <mc:Choice Requires="wpg">
                <w:drawing>
                  <wp:anchor distT="0" distB="0" distL="114300" distR="114300" simplePos="0" relativeHeight="251688960" behindDoc="0" locked="0" layoutInCell="1" allowOverlap="1" wp14:anchorId="206C1C19" wp14:editId="6E7EB1E3">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14:anchorId="0D7B4442" wp14:editId="4CF655F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D7B4442"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v:textbox>
                    <w10:wrap type="square" anchorx="page" anchory="page"/>
                  </v:shape>
                </w:pict>
              </mc:Fallback>
            </mc:AlternateContent>
          </w:r>
        </w:p>
        <w:p w14:paraId="225ED5DD" w14:textId="77777777"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14:anchorId="214BE0B6" wp14:editId="76F857A4">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B76E61" w14:textId="77777777" w:rsidR="006A0BE8" w:rsidRPr="005D43ED" w:rsidRDefault="006103A7"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6103A7"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4BE0B6"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" filled="f" stroked="f" strokeweight=".5pt">
                    <v:textbox inset="126pt,0,54pt,0">
                      <w:txbxContent>
                        <w:p w14:paraId="6FB76E61" w14:textId="77777777" w:rsidR="006A0BE8" w:rsidRPr="005D43ED" w:rsidRDefault="00A66C8F"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A66C8F"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14:anchorId="30473141" wp14:editId="36395C10">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0473141"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" filled="f" stroked="f" strokeweight=".5pt">
                    <v:textbox style="mso-fit-shape-to-text:t" inset="126pt,0,54pt,0">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14:paraId="2B3F3DD0" w14:textId="77777777" w:rsidR="006A65B0" w:rsidRDefault="006A65B0" w:rsidP="00A54427">
          <w:pPr>
            <w:pStyle w:val="TOCHeading"/>
          </w:pPr>
          <w:r>
            <w:t>Table of Contents</w:t>
          </w:r>
        </w:p>
        <w:p w14:paraId="34333170" w14:textId="77777777" w:rsidR="006C2919" w:rsidRDefault="00FB73A6">
          <w:pPr>
            <w:pStyle w:val="TOC1"/>
            <w:tabs>
              <w:tab w:val="right" w:leader="dot" w:pos="9710"/>
            </w:tabs>
            <w:rPr>
              <w:rFonts w:eastAsiaTheme="minorEastAsia" w:cstheme="minorBidi"/>
              <w:b w:val="0"/>
              <w:bCs w:val="0"/>
              <w:i w:val="0"/>
              <w:iCs w:val="0"/>
              <w:noProof/>
              <w:sz w:val="24"/>
              <w:szCs w:val="24"/>
            </w:rPr>
          </w:pPr>
          <w:r>
            <w:rPr>
              <w:b w:val="0"/>
              <w:bCs w:val="0"/>
              <w:i w:val="0"/>
              <w:iCs w:val="0"/>
            </w:rPr>
            <w:fldChar w:fldCharType="begin"/>
          </w:r>
          <w:r>
            <w:rPr>
              <w:b w:val="0"/>
              <w:bCs w:val="0"/>
              <w:i w:val="0"/>
              <w:iCs w:val="0"/>
            </w:rPr>
            <w:instrText xml:space="preserve"> TOC \o "1-2" \h \z \u </w:instrText>
          </w:r>
          <w:r>
            <w:rPr>
              <w:b w:val="0"/>
              <w:bCs w:val="0"/>
              <w:i w:val="0"/>
              <w:iCs w:val="0"/>
            </w:rPr>
            <w:fldChar w:fldCharType="separate"/>
          </w:r>
          <w:hyperlink w:anchor="_Toc36910906" w:history="1">
            <w:r w:rsidR="006C2919" w:rsidRPr="00F830F9">
              <w:rPr>
                <w:rStyle w:val="Hyperlink"/>
                <w:rFonts w:eastAsiaTheme="majorEastAsia"/>
                <w:noProof/>
              </w:rPr>
              <w:t>Literature Review</w:t>
            </w:r>
            <w:r w:rsidR="006C2919">
              <w:rPr>
                <w:noProof/>
                <w:webHidden/>
              </w:rPr>
              <w:tab/>
            </w:r>
            <w:r w:rsidR="006C2919">
              <w:rPr>
                <w:noProof/>
                <w:webHidden/>
              </w:rPr>
              <w:fldChar w:fldCharType="begin"/>
            </w:r>
            <w:r w:rsidR="006C2919">
              <w:rPr>
                <w:noProof/>
                <w:webHidden/>
              </w:rPr>
              <w:instrText xml:space="preserve"> PAGEREF _Toc36910906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AFC61DB" w14:textId="77777777" w:rsidR="006C2919" w:rsidRDefault="006103A7">
          <w:pPr>
            <w:pStyle w:val="TOC2"/>
            <w:tabs>
              <w:tab w:val="right" w:leader="dot" w:pos="9710"/>
            </w:tabs>
            <w:rPr>
              <w:rFonts w:eastAsiaTheme="minorEastAsia" w:cstheme="minorBidi"/>
              <w:b w:val="0"/>
              <w:bCs w:val="0"/>
              <w:noProof/>
              <w:sz w:val="24"/>
              <w:szCs w:val="24"/>
            </w:rPr>
          </w:pPr>
          <w:hyperlink w:anchor="_Toc36910907" w:history="1">
            <w:r w:rsidR="006C2919" w:rsidRPr="00F830F9">
              <w:rPr>
                <w:rStyle w:val="Hyperlink"/>
                <w:rFonts w:eastAsiaTheme="majorEastAsia"/>
                <w:noProof/>
              </w:rPr>
              <w:t>Introduction</w:t>
            </w:r>
            <w:r w:rsidR="006C2919">
              <w:rPr>
                <w:noProof/>
                <w:webHidden/>
              </w:rPr>
              <w:tab/>
            </w:r>
            <w:r w:rsidR="006C2919">
              <w:rPr>
                <w:noProof/>
                <w:webHidden/>
              </w:rPr>
              <w:fldChar w:fldCharType="begin"/>
            </w:r>
            <w:r w:rsidR="006C2919">
              <w:rPr>
                <w:noProof/>
                <w:webHidden/>
              </w:rPr>
              <w:instrText xml:space="preserve"> PAGEREF _Toc36910907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F42C751" w14:textId="77777777" w:rsidR="006C2919" w:rsidRDefault="006103A7">
          <w:pPr>
            <w:pStyle w:val="TOC2"/>
            <w:tabs>
              <w:tab w:val="right" w:leader="dot" w:pos="9710"/>
            </w:tabs>
            <w:rPr>
              <w:rFonts w:eastAsiaTheme="minorEastAsia" w:cstheme="minorBidi"/>
              <w:b w:val="0"/>
              <w:bCs w:val="0"/>
              <w:noProof/>
              <w:sz w:val="24"/>
              <w:szCs w:val="24"/>
            </w:rPr>
          </w:pPr>
          <w:hyperlink w:anchor="_Toc36910908" w:history="1">
            <w:r w:rsidR="006C2919" w:rsidRPr="00F830F9">
              <w:rPr>
                <w:rStyle w:val="Hyperlink"/>
                <w:rFonts w:eastAsiaTheme="majorEastAsia"/>
                <w:noProof/>
              </w:rPr>
              <w:t>Motivation</w:t>
            </w:r>
            <w:r w:rsidR="006C2919">
              <w:rPr>
                <w:noProof/>
                <w:webHidden/>
              </w:rPr>
              <w:tab/>
            </w:r>
            <w:r w:rsidR="006C2919">
              <w:rPr>
                <w:noProof/>
                <w:webHidden/>
              </w:rPr>
              <w:fldChar w:fldCharType="begin"/>
            </w:r>
            <w:r w:rsidR="006C2919">
              <w:rPr>
                <w:noProof/>
                <w:webHidden/>
              </w:rPr>
              <w:instrText xml:space="preserve"> PAGEREF _Toc36910908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FE54BD3" w14:textId="77777777" w:rsidR="006C2919" w:rsidRDefault="006103A7">
          <w:pPr>
            <w:pStyle w:val="TOC2"/>
            <w:tabs>
              <w:tab w:val="right" w:leader="dot" w:pos="9710"/>
            </w:tabs>
            <w:rPr>
              <w:rFonts w:eastAsiaTheme="minorEastAsia" w:cstheme="minorBidi"/>
              <w:b w:val="0"/>
              <w:bCs w:val="0"/>
              <w:noProof/>
              <w:sz w:val="24"/>
              <w:szCs w:val="24"/>
            </w:rPr>
          </w:pPr>
          <w:hyperlink w:anchor="_Toc36910909" w:history="1">
            <w:r w:rsidR="006C2919" w:rsidRPr="00F830F9">
              <w:rPr>
                <w:rStyle w:val="Hyperlink"/>
                <w:rFonts w:eastAsiaTheme="majorEastAsia"/>
                <w:noProof/>
              </w:rPr>
              <w:t>Problem/Task Definition</w:t>
            </w:r>
            <w:r w:rsidR="006C2919">
              <w:rPr>
                <w:noProof/>
                <w:webHidden/>
              </w:rPr>
              <w:tab/>
            </w:r>
            <w:r w:rsidR="006C2919">
              <w:rPr>
                <w:noProof/>
                <w:webHidden/>
              </w:rPr>
              <w:fldChar w:fldCharType="begin"/>
            </w:r>
            <w:r w:rsidR="006C2919">
              <w:rPr>
                <w:noProof/>
                <w:webHidden/>
              </w:rPr>
              <w:instrText xml:space="preserve"> PAGEREF _Toc36910909 \h </w:instrText>
            </w:r>
            <w:r w:rsidR="006C2919">
              <w:rPr>
                <w:noProof/>
                <w:webHidden/>
              </w:rPr>
            </w:r>
            <w:r w:rsidR="006C2919">
              <w:rPr>
                <w:noProof/>
                <w:webHidden/>
              </w:rPr>
              <w:fldChar w:fldCharType="separate"/>
            </w:r>
            <w:r w:rsidR="006C2919">
              <w:rPr>
                <w:noProof/>
                <w:webHidden/>
              </w:rPr>
              <w:t>3</w:t>
            </w:r>
            <w:r w:rsidR="006C2919">
              <w:rPr>
                <w:noProof/>
                <w:webHidden/>
              </w:rPr>
              <w:fldChar w:fldCharType="end"/>
            </w:r>
          </w:hyperlink>
        </w:p>
        <w:p w14:paraId="0A9AB43C" w14:textId="77777777" w:rsidR="006C2919" w:rsidRDefault="006103A7">
          <w:pPr>
            <w:pStyle w:val="TOC2"/>
            <w:tabs>
              <w:tab w:val="right" w:leader="dot" w:pos="9710"/>
            </w:tabs>
            <w:rPr>
              <w:rFonts w:eastAsiaTheme="minorEastAsia" w:cstheme="minorBidi"/>
              <w:b w:val="0"/>
              <w:bCs w:val="0"/>
              <w:noProof/>
              <w:sz w:val="24"/>
              <w:szCs w:val="24"/>
            </w:rPr>
          </w:pPr>
          <w:hyperlink w:anchor="_Toc36910910" w:history="1">
            <w:r w:rsidR="006C2919" w:rsidRPr="00F830F9">
              <w:rPr>
                <w:rStyle w:val="Hyperlink"/>
                <w:rFonts w:eastAsiaTheme="majorEastAsia"/>
                <w:noProof/>
              </w:rPr>
              <w:t>Paper Summary</w:t>
            </w:r>
            <w:r w:rsidR="006C2919">
              <w:rPr>
                <w:noProof/>
                <w:webHidden/>
              </w:rPr>
              <w:tab/>
            </w:r>
            <w:r w:rsidR="006C2919">
              <w:rPr>
                <w:noProof/>
                <w:webHidden/>
              </w:rPr>
              <w:fldChar w:fldCharType="begin"/>
            </w:r>
            <w:r w:rsidR="006C2919">
              <w:rPr>
                <w:noProof/>
                <w:webHidden/>
              </w:rPr>
              <w:instrText xml:space="preserve"> PAGEREF _Toc36910910 \h </w:instrText>
            </w:r>
            <w:r w:rsidR="006C2919">
              <w:rPr>
                <w:noProof/>
                <w:webHidden/>
              </w:rPr>
            </w:r>
            <w:r w:rsidR="006C2919">
              <w:rPr>
                <w:noProof/>
                <w:webHidden/>
              </w:rPr>
              <w:fldChar w:fldCharType="separate"/>
            </w:r>
            <w:r w:rsidR="006C2919">
              <w:rPr>
                <w:noProof/>
                <w:webHidden/>
              </w:rPr>
              <w:t>4</w:t>
            </w:r>
            <w:r w:rsidR="006C2919">
              <w:rPr>
                <w:noProof/>
                <w:webHidden/>
              </w:rPr>
              <w:fldChar w:fldCharType="end"/>
            </w:r>
          </w:hyperlink>
        </w:p>
        <w:p w14:paraId="6C012412" w14:textId="77777777" w:rsidR="006C2919" w:rsidRDefault="006103A7">
          <w:pPr>
            <w:pStyle w:val="TOC2"/>
            <w:tabs>
              <w:tab w:val="right" w:leader="dot" w:pos="9710"/>
            </w:tabs>
            <w:rPr>
              <w:rFonts w:eastAsiaTheme="minorEastAsia" w:cstheme="minorBidi"/>
              <w:b w:val="0"/>
              <w:bCs w:val="0"/>
              <w:noProof/>
              <w:sz w:val="24"/>
              <w:szCs w:val="24"/>
            </w:rPr>
          </w:pPr>
          <w:hyperlink w:anchor="_Toc36910911" w:history="1">
            <w:r w:rsidR="006C2919" w:rsidRPr="00F830F9">
              <w:rPr>
                <w:rStyle w:val="Hyperlink"/>
                <w:rFonts w:eastAsiaTheme="majorEastAsia"/>
                <w:noProof/>
              </w:rPr>
              <w:t>Future Work</w:t>
            </w:r>
            <w:r w:rsidR="006C2919">
              <w:rPr>
                <w:noProof/>
                <w:webHidden/>
              </w:rPr>
              <w:tab/>
            </w:r>
            <w:r w:rsidR="006C2919">
              <w:rPr>
                <w:noProof/>
                <w:webHidden/>
              </w:rPr>
              <w:fldChar w:fldCharType="begin"/>
            </w:r>
            <w:r w:rsidR="006C2919">
              <w:rPr>
                <w:noProof/>
                <w:webHidden/>
              </w:rPr>
              <w:instrText xml:space="preserve"> PAGEREF _Toc36910911 \h </w:instrText>
            </w:r>
            <w:r w:rsidR="006C2919">
              <w:rPr>
                <w:noProof/>
                <w:webHidden/>
              </w:rPr>
            </w:r>
            <w:r w:rsidR="006C2919">
              <w:rPr>
                <w:noProof/>
                <w:webHidden/>
              </w:rPr>
              <w:fldChar w:fldCharType="separate"/>
            </w:r>
            <w:r w:rsidR="006C2919">
              <w:rPr>
                <w:noProof/>
                <w:webHidden/>
              </w:rPr>
              <w:t>5</w:t>
            </w:r>
            <w:r w:rsidR="006C2919">
              <w:rPr>
                <w:noProof/>
                <w:webHidden/>
              </w:rPr>
              <w:fldChar w:fldCharType="end"/>
            </w:r>
          </w:hyperlink>
        </w:p>
        <w:p w14:paraId="02D1A690" w14:textId="77777777" w:rsidR="006C2919" w:rsidRDefault="006103A7">
          <w:pPr>
            <w:pStyle w:val="TOC2"/>
            <w:tabs>
              <w:tab w:val="right" w:leader="dot" w:pos="9710"/>
            </w:tabs>
            <w:rPr>
              <w:rFonts w:eastAsiaTheme="minorEastAsia" w:cstheme="minorBidi"/>
              <w:b w:val="0"/>
              <w:bCs w:val="0"/>
              <w:noProof/>
              <w:sz w:val="24"/>
              <w:szCs w:val="24"/>
            </w:rPr>
          </w:pPr>
          <w:hyperlink w:anchor="_Toc36910912" w:history="1">
            <w:r w:rsidR="006C2919" w:rsidRPr="00F830F9">
              <w:rPr>
                <w:rStyle w:val="Hyperlink"/>
                <w:rFonts w:eastAsiaTheme="majorEastAsia"/>
                <w:noProof/>
              </w:rPr>
              <w:t>Comparison</w:t>
            </w:r>
            <w:r w:rsidR="006C2919">
              <w:rPr>
                <w:noProof/>
                <w:webHidden/>
              </w:rPr>
              <w:tab/>
            </w:r>
            <w:r w:rsidR="006C2919">
              <w:rPr>
                <w:noProof/>
                <w:webHidden/>
              </w:rPr>
              <w:fldChar w:fldCharType="begin"/>
            </w:r>
            <w:r w:rsidR="006C2919">
              <w:rPr>
                <w:noProof/>
                <w:webHidden/>
              </w:rPr>
              <w:instrText xml:space="preserve"> PAGEREF _Toc36910912 \h </w:instrText>
            </w:r>
            <w:r w:rsidR="006C2919">
              <w:rPr>
                <w:noProof/>
                <w:webHidden/>
              </w:rPr>
            </w:r>
            <w:r w:rsidR="006C2919">
              <w:rPr>
                <w:noProof/>
                <w:webHidden/>
              </w:rPr>
              <w:fldChar w:fldCharType="separate"/>
            </w:r>
            <w:r w:rsidR="006C2919">
              <w:rPr>
                <w:noProof/>
                <w:webHidden/>
              </w:rPr>
              <w:t>6</w:t>
            </w:r>
            <w:r w:rsidR="006C2919">
              <w:rPr>
                <w:noProof/>
                <w:webHidden/>
              </w:rPr>
              <w:fldChar w:fldCharType="end"/>
            </w:r>
          </w:hyperlink>
        </w:p>
        <w:p w14:paraId="3FEFA047" w14:textId="77777777" w:rsidR="006C2919" w:rsidRDefault="006103A7">
          <w:pPr>
            <w:pStyle w:val="TOC2"/>
            <w:tabs>
              <w:tab w:val="right" w:leader="dot" w:pos="9710"/>
            </w:tabs>
            <w:rPr>
              <w:rFonts w:eastAsiaTheme="minorEastAsia" w:cstheme="minorBidi"/>
              <w:b w:val="0"/>
              <w:bCs w:val="0"/>
              <w:noProof/>
              <w:sz w:val="24"/>
              <w:szCs w:val="24"/>
            </w:rPr>
          </w:pPr>
          <w:hyperlink w:anchor="_Toc36910913" w:history="1">
            <w:r w:rsidR="006C2919" w:rsidRPr="00F830F9">
              <w:rPr>
                <w:rStyle w:val="Hyperlink"/>
                <w:rFonts w:eastAsiaTheme="majorEastAsia"/>
                <w:noProof/>
              </w:rPr>
              <w:t>References</w:t>
            </w:r>
            <w:r w:rsidR="006C2919">
              <w:rPr>
                <w:noProof/>
                <w:webHidden/>
              </w:rPr>
              <w:tab/>
            </w:r>
            <w:r w:rsidR="006C2919">
              <w:rPr>
                <w:noProof/>
                <w:webHidden/>
              </w:rPr>
              <w:fldChar w:fldCharType="begin"/>
            </w:r>
            <w:r w:rsidR="006C2919">
              <w:rPr>
                <w:noProof/>
                <w:webHidden/>
              </w:rPr>
              <w:instrText xml:space="preserve"> PAGEREF _Toc36910913 \h </w:instrText>
            </w:r>
            <w:r w:rsidR="006C2919">
              <w:rPr>
                <w:noProof/>
                <w:webHidden/>
              </w:rPr>
            </w:r>
            <w:r w:rsidR="006C2919">
              <w:rPr>
                <w:noProof/>
                <w:webHidden/>
              </w:rPr>
              <w:fldChar w:fldCharType="separate"/>
            </w:r>
            <w:r w:rsidR="006C2919">
              <w:rPr>
                <w:noProof/>
                <w:webHidden/>
              </w:rPr>
              <w:t>7</w:t>
            </w:r>
            <w:r w:rsidR="006C2919">
              <w:rPr>
                <w:noProof/>
                <w:webHidden/>
              </w:rPr>
              <w:fldChar w:fldCharType="end"/>
            </w:r>
          </w:hyperlink>
        </w:p>
        <w:p w14:paraId="66E4A5F3" w14:textId="77777777" w:rsidR="006A65B0" w:rsidRDefault="00FB73A6" w:rsidP="00A54427">
          <w:r>
            <w:rPr>
              <w:rFonts w:asciiTheme="minorHAnsi" w:hAnsiTheme="minorHAnsi"/>
              <w:b/>
              <w:bCs/>
              <w:i/>
              <w:iCs/>
            </w:rPr>
            <w:fldChar w:fldCharType="end"/>
          </w:r>
        </w:p>
      </w:sdtContent>
    </w:sdt>
    <w:p w14:paraId="6CBF4A2B" w14:textId="77777777" w:rsidR="006A65B0" w:rsidRDefault="006A65B0" w:rsidP="00A54427">
      <w:pPr>
        <w:pStyle w:val="Heading1"/>
      </w:pPr>
    </w:p>
    <w:p w14:paraId="018D4D3C" w14:textId="77777777" w:rsidR="006A65B0" w:rsidRDefault="006A65B0" w:rsidP="00A54427">
      <w:pPr>
        <w:rPr>
          <w:rFonts w:asciiTheme="majorHAnsi" w:eastAsiaTheme="majorEastAsia" w:hAnsiTheme="majorHAnsi" w:cstheme="majorBidi"/>
          <w:color w:val="2F5496" w:themeColor="accent1" w:themeShade="BF"/>
          <w:sz w:val="32"/>
          <w:szCs w:val="32"/>
        </w:rPr>
      </w:pPr>
      <w:r>
        <w:br w:type="page"/>
      </w:r>
    </w:p>
    <w:p w14:paraId="24D8A2C8" w14:textId="77777777" w:rsidR="00B15271" w:rsidRDefault="00120AFB" w:rsidP="00A54427">
      <w:pPr>
        <w:pStyle w:val="Heading1"/>
      </w:pPr>
      <w:bookmarkStart w:id="0" w:name="_Toc36910906"/>
      <w:r>
        <w:lastRenderedPageBreak/>
        <w:t>Literature Review</w:t>
      </w:r>
      <w:bookmarkEnd w:id="0"/>
    </w:p>
    <w:p w14:paraId="25E99E0A" w14:textId="77777777" w:rsidR="00120AFB" w:rsidRDefault="00120AFB" w:rsidP="003102F5">
      <w:pPr>
        <w:pStyle w:val="Heading2"/>
      </w:pPr>
      <w:bookmarkStart w:id="1" w:name="_Toc36910907"/>
      <w:r>
        <w:t>Introduction</w:t>
      </w:r>
      <w:bookmarkEnd w:id="1"/>
    </w:p>
    <w:p w14:paraId="0E609A46" w14:textId="77777777"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14:paraId="2B0B26D7" w14:textId="77777777"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r w:rsidR="00A61464">
        <w:t xml:space="preserve"> i.e.</w:t>
      </w:r>
      <w:r w:rsidR="00F5296C">
        <w:t xml:space="preserve"> </w:t>
      </w:r>
      <w:r w:rsidR="00A61464">
        <w:t>we wanted to</w:t>
      </w:r>
      <w:r w:rsidR="00F5296C">
        <w:t xml:space="preserve"> capture the intent of the question by utilizing contextual embedding and attention mechanisms. In addition, we wanted to also use the transformer decoder to improve the reading comprehension and thereby extract the appropriate response to the question</w:t>
      </w:r>
    </w:p>
    <w:p w14:paraId="65DDD929" w14:textId="77777777"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14:paraId="0AE0F44B" w14:textId="77777777"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14:paraId="73089CBD" w14:textId="77777777"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34A8B12A" wp14:editId="46A166DC">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6906BADA" w14:textId="77777777" w:rsidR="006A0BE8" w:rsidRPr="009E79DD" w:rsidRDefault="006A0BE8" w:rsidP="00A54427">
                            <w:pPr>
                              <w:pStyle w:val="Caption"/>
                              <w:rPr>
                                <w:noProof/>
                              </w:rPr>
                            </w:pPr>
                            <w:r>
                              <w:t xml:space="preserve">Figure </w:t>
                            </w:r>
                            <w:r w:rsidR="006103A7">
                              <w:fldChar w:fldCharType="begin"/>
                            </w:r>
                            <w:r w:rsidR="006103A7">
                              <w:instrText xml:space="preserve"> SEQ Figure \* ARABIC </w:instrText>
                            </w:r>
                            <w:r w:rsidR="006103A7">
                              <w:fldChar w:fldCharType="separate"/>
                            </w:r>
                            <w:r>
                              <w:rPr>
                                <w:noProof/>
                              </w:rPr>
                              <w:t>1</w:t>
                            </w:r>
                            <w:r w:rsidR="006103A7">
                              <w:rPr>
                                <w:noProof/>
                              </w:rPr>
                              <w:fldChar w:fldCharType="end"/>
                            </w:r>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A8B12A"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" stroked="f">
                <v:textbox style="mso-fit-shape-to-text:t" inset="0,0,0,0">
                  <w:txbxContent>
                    <w:p w14:paraId="6906BADA" w14:textId="77777777" w:rsidR="006A0BE8" w:rsidRPr="009E79DD" w:rsidRDefault="006A0BE8" w:rsidP="00A54427">
                      <w:pPr>
                        <w:pStyle w:val="Caption"/>
                        <w:rPr>
                          <w:noProof/>
                        </w:rPr>
                      </w:pPr>
                      <w:r>
                        <w:t xml:space="preserve">Figure </w:t>
                      </w:r>
                      <w:fldSimple w:instr=" SEQ Figure \* ARABIC ">
                        <w:r>
                          <w:rPr>
                            <w:noProof/>
                          </w:rPr>
                          <w:t>1</w:t>
                        </w:r>
                      </w:fldSimple>
                      <w:r>
                        <w:t xml:space="preserve"> : Initial idea for the project</w:t>
                      </w:r>
                    </w:p>
                  </w:txbxContent>
                </v:textbox>
                <w10:wrap type="topAndBottom"/>
              </v:shape>
            </w:pict>
          </mc:Fallback>
        </mc:AlternateContent>
      </w:r>
      <w:r w:rsidR="006103A7">
        <w:rPr>
          <w:noProof/>
        </w:rPr>
        <w:object w:dxaOrig="5809" w:dyaOrig="2928" w14:anchorId="38F3C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85pt;height:147.15pt;mso-width-percent:0;mso-height-percent:0;mso-width-percent:0;mso-height-percent:0" o:ole="">
            <v:imagedata r:id="rId11" o:title=""/>
          </v:shape>
          <o:OLEObject Type="Embed" ProgID="Visio.Drawing.15" ShapeID="_x0000_i1025" DrawAspect="Content" ObjectID="_1647596721" r:id="rId12"/>
        </w:object>
      </w:r>
    </w:p>
    <w:p w14:paraId="2C71E10B" w14:textId="77777777" w:rsidR="00F5296C" w:rsidRDefault="00F5296C" w:rsidP="003102F5">
      <w:pPr>
        <w:pStyle w:val="Heading2"/>
      </w:pPr>
      <w:bookmarkStart w:id="2" w:name="_Toc36910908"/>
      <w:bookmarkStart w:id="3" w:name="_Ref36836985"/>
      <w:r>
        <w:t>Motivation</w:t>
      </w:r>
      <w:bookmarkEnd w:id="2"/>
    </w:p>
    <w:p w14:paraId="27D32981" w14:textId="6DF52805" w:rsidR="00A61464" w:rsidRDefault="00F5296C" w:rsidP="00FB73A6">
      <w:r w:rsidRPr="00FB73A6">
        <w:t xml:space="preserve">This section outlines why we chose the different papers as part of our literary review. </w:t>
      </w:r>
    </w:p>
    <w:p w14:paraId="710D362F" w14:textId="22E49858" w:rsidR="00216336" w:rsidRDefault="00216336" w:rsidP="00FB73A6"/>
    <w:p w14:paraId="61294533" w14:textId="627C97C6" w:rsidR="00216336" w:rsidRDefault="00216336" w:rsidP="00216336">
      <w:r>
        <w:t xml:space="preserve">Utilizing contextual embeddings is an important factor contributing to the success of many NLP tasks. Pre-training with large corpora, though important in the realm of deep learning based NLP approaches to achieve a good performance,  can be time-consuming. The transformer concept initially published in the </w:t>
      </w:r>
      <w:r w:rsidRPr="00FB73A6">
        <w:rPr>
          <w:rStyle w:val="Heading3Char"/>
        </w:rPr>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w:t>
      </w:r>
      <w:r>
        <w:t xml:space="preserve">paper </w:t>
      </w:r>
      <w:r>
        <w:t xml:space="preserve">outlines </w:t>
      </w:r>
      <w:r>
        <w:t xml:space="preserve">a set of </w:t>
      </w:r>
      <w:r>
        <w:t>approach</w:t>
      </w:r>
      <w:r>
        <w:t>es</w:t>
      </w:r>
      <w:r>
        <w:t xml:space="preserve"> to reduce the training time required thereby setting the stage for downstream NLP tasks like Question Answering. Our interest in exploring a domain specific conversational Q &amp; A system  led us to </w:t>
      </w:r>
      <w:r w:rsidRPr="00FB73A6">
        <w:rPr>
          <w:rStyle w:val="Heading3Char"/>
        </w:rPr>
        <w:fldChar w:fldCharType="begin"/>
      </w:r>
      <w:r w:rsidRPr="00FB73A6">
        <w:rPr>
          <w:rStyle w:val="Heading3Char"/>
        </w:rPr>
        <w:instrText xml:space="preserve"> REF SpanBERT \h  \* MERGEFORMAT </w:instrText>
      </w:r>
      <w:r w:rsidRPr="00FB73A6">
        <w:rPr>
          <w:rStyle w:val="Heading3Char"/>
        </w:rPr>
      </w:r>
      <w:r w:rsidRPr="00FB73A6">
        <w:rPr>
          <w:rStyle w:val="Heading3Char"/>
        </w:rPr>
        <w:fldChar w:fldCharType="separate"/>
      </w:r>
      <w:proofErr w:type="spellStart"/>
      <w:r w:rsidRPr="00FB73A6">
        <w:rPr>
          <w:rStyle w:val="Heading3Char"/>
        </w:rPr>
        <w:t>SpanBERT</w:t>
      </w:r>
      <w:proofErr w:type="spellEnd"/>
      <w:r w:rsidRPr="00FB73A6">
        <w:rPr>
          <w:rStyle w:val="Heading3Char"/>
        </w:rPr>
        <w:t>: Improving Pre-training by Representing and Predicting Spans</w:t>
      </w:r>
      <w:r w:rsidRPr="00FB73A6">
        <w:rPr>
          <w:rStyle w:val="Heading3Char"/>
        </w:rPr>
        <w:fldChar w:fldCharType="end"/>
      </w:r>
      <w:r>
        <w:t xml:space="preserve"> </w:t>
      </w:r>
      <w:r>
        <w:t xml:space="preserve">paper </w:t>
      </w:r>
      <w:r>
        <w:t xml:space="preserve">which extends the </w:t>
      </w:r>
      <w:proofErr w:type="spellStart"/>
      <w:r>
        <w:t>the</w:t>
      </w:r>
      <w:proofErr w:type="spellEnd"/>
      <w:r>
        <w:t xml:space="preserve"> original Bi-directional Encoder Representation for Transformers (BERT) paper and yields better performance in selecting answer spans in the Q &amp; A task. </w:t>
      </w:r>
      <w:r>
        <w:t>User experience during a dialog</w:t>
      </w:r>
      <w:r>
        <w:t xml:space="preserve"> can be enhanced when system tries to elicit more clarity on user’s intent by generating a response based on past dialog history.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proofErr w:type="spellStart"/>
      <w:r w:rsidRPr="00FB73A6">
        <w:rPr>
          <w:rStyle w:val="Heading3Char"/>
        </w:rPr>
        <w:t>TransferTransfo</w:t>
      </w:r>
      <w:proofErr w:type="spellEnd"/>
      <w:r w:rsidRPr="00FB73A6">
        <w:rPr>
          <w:rStyle w:val="Heading3Char"/>
        </w:rPr>
        <w:t>: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 </w:t>
      </w:r>
      <w:r w:rsidRPr="00A82E04">
        <w:t xml:space="preserve">One major issue for </w:t>
      </w:r>
      <w:r>
        <w:t>conversation</w:t>
      </w:r>
      <w:r w:rsidRPr="00A82E04">
        <w:t xml:space="preserve"> systems is their</w:t>
      </w:r>
      <w:r>
        <w:t xml:space="preserve"> o</w:t>
      </w:r>
      <w:r w:rsidRPr="00A82E04">
        <w:t xml:space="preserve">utputs are frequently vague or non-committal </w:t>
      </w:r>
      <w:r>
        <w:t>and can</w:t>
      </w:r>
      <w:r w:rsidRPr="00A82E04">
        <w:t xml:space="preserve"> be wildly inconsistent</w:t>
      </w:r>
      <w:r>
        <w:t xml:space="preserve"> lack human identity</w:t>
      </w:r>
      <w:r>
        <w:t xml:space="preserve">. </w:t>
      </w:r>
      <w:r w:rsidRPr="00B61260">
        <w:rPr>
          <w:rStyle w:val="Heading3Char"/>
          <w:i/>
        </w:rPr>
        <w:fldChar w:fldCharType="begin"/>
      </w:r>
      <w:r w:rsidRPr="00B61260">
        <w:rPr>
          <w:rStyle w:val="Heading3Char"/>
        </w:rPr>
        <w:instrText xml:space="preserve"> REF PersonalizingDialogueAgents \h  \* MERGEFORMAT </w:instrText>
      </w:r>
      <w:r w:rsidRPr="00B61260">
        <w:rPr>
          <w:rStyle w:val="Heading3Char"/>
          <w:i/>
        </w:rPr>
      </w:r>
      <w:r w:rsidRPr="00B61260">
        <w:rPr>
          <w:rStyle w:val="Heading3Char"/>
          <w:i/>
        </w:rPr>
        <w:fldChar w:fldCharType="separate"/>
      </w:r>
      <w:r w:rsidRPr="00B61260">
        <w:rPr>
          <w:rStyle w:val="Heading3Char"/>
        </w:rPr>
        <w:t>Personalizing Dialogue Agents: I have a dog, do you have pets too?</w:t>
      </w:r>
      <w:r w:rsidRPr="00B61260">
        <w:rPr>
          <w:rStyle w:val="Heading3Char"/>
          <w:i/>
        </w:rPr>
        <w:fldChar w:fldCharType="end"/>
      </w:r>
      <w:r>
        <w:t xml:space="preserve"> proposes an</w:t>
      </w:r>
      <w:r w:rsidRPr="00432176">
        <w:t xml:space="preserve"> encode</w:t>
      </w:r>
      <w:r>
        <w:t>d</w:t>
      </w:r>
      <w:r w:rsidRPr="00432176">
        <w:t xml:space="preserve"> persona in distributed embeddings that capture individual characteristics such as background information and speaking styl</w:t>
      </w:r>
      <w:r>
        <w:t>e.</w:t>
      </w:r>
    </w:p>
    <w:p w14:paraId="36B537C5" w14:textId="77777777" w:rsidR="00216336" w:rsidRPr="00FB73A6" w:rsidRDefault="00216336" w:rsidP="00FB73A6"/>
    <w:p w14:paraId="6AEC10C7" w14:textId="77777777" w:rsidR="00FB73A6" w:rsidRDefault="00FB73A6" w:rsidP="00FB73A6"/>
    <w:p w14:paraId="7D4C971A" w14:textId="77777777" w:rsidR="00F5296C" w:rsidRPr="00FB73A6" w:rsidRDefault="00FB73A6" w:rsidP="00FB73A6">
      <w:r w:rsidRPr="00FB73A6">
        <w:rPr>
          <w:rStyle w:val="Heading3Char"/>
        </w:rPr>
        <w:lastRenderedPageBreak/>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w:t>
      </w:r>
      <w:r w:rsidR="00F5296C" w:rsidRPr="00FB73A6">
        <w:t xml:space="preserve">has the seminal work on utilizing attention mechanism and not rely on the sequential nature of the recurrence thereby allowing parallelization. If our Q &amp; A system responses required us to train a large domain specific corpus, then employing this approach would reduce the training time required. </w:t>
      </w:r>
    </w:p>
    <w:p w14:paraId="7E4DC78A" w14:textId="77777777" w:rsidR="00F5296C" w:rsidRDefault="00F5296C" w:rsidP="00F5296C"/>
    <w:p w14:paraId="08ECE628" w14:textId="77777777" w:rsidR="009D5D10" w:rsidRDefault="009D5D10" w:rsidP="009D5D10">
      <w:r>
        <w:t xml:space="preserve">When the context (i.e. in the paragraph or in the knowledge graph from which to retrieve answers) does not have the answers, the system must rely on providing approximate answers or respond back with a “negative” response (like “I am sorry I don’t have the answer etc.”). While this may be appropriate in some scenarios, the user experience may be enhanced if we are able to elicit more clarity on the user’s intent (with a response like “Let me clarify if this is your question”).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proofErr w:type="spellStart"/>
      <w:r w:rsidRPr="00FB73A6">
        <w:rPr>
          <w:rStyle w:val="Heading3Char"/>
        </w:rPr>
        <w:t>TransferTransfo</w:t>
      </w:r>
      <w:proofErr w:type="spellEnd"/>
      <w:r w:rsidRPr="00FB73A6">
        <w:rPr>
          <w:rStyle w:val="Heading3Char"/>
        </w:rPr>
        <w:t>: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w:t>
      </w:r>
    </w:p>
    <w:p w14:paraId="03464B1A" w14:textId="77777777" w:rsidR="009D5D10" w:rsidRDefault="009D5D10" w:rsidP="00F5296C"/>
    <w:p w14:paraId="3ABBCB42" w14:textId="77777777" w:rsidR="009D5D10" w:rsidRDefault="009D5D10" w:rsidP="009D5D10">
      <w:r>
        <w:t xml:space="preserve">NLP tasks like Domain specific Question Answering may not have enough data. In those scenarios, contextual embeddings obtained from models pre-trained on large corpora may help mitigate issues. The approach outlined in </w:t>
      </w:r>
      <w:r w:rsidR="00A47A62" w:rsidRPr="00FB73A6">
        <w:rPr>
          <w:rStyle w:val="Heading3Char"/>
        </w:rPr>
        <w:fldChar w:fldCharType="begin"/>
      </w:r>
      <w:r w:rsidR="00A47A62" w:rsidRPr="00FB73A6">
        <w:rPr>
          <w:rStyle w:val="Heading3Char"/>
        </w:rPr>
        <w:instrText xml:space="preserve"> REF SpanBERT \h  \* MERGEFORMAT </w:instrText>
      </w:r>
      <w:r w:rsidR="00A47A62" w:rsidRPr="00FB73A6">
        <w:rPr>
          <w:rStyle w:val="Heading3Char"/>
        </w:rPr>
      </w:r>
      <w:r w:rsidR="00A47A62" w:rsidRPr="00FB73A6">
        <w:rPr>
          <w:rStyle w:val="Heading3Char"/>
        </w:rPr>
        <w:fldChar w:fldCharType="separate"/>
      </w:r>
      <w:proofErr w:type="spellStart"/>
      <w:r w:rsidR="00A47A62" w:rsidRPr="00FB73A6">
        <w:rPr>
          <w:rStyle w:val="Heading3Char"/>
        </w:rPr>
        <w:t>SpanBERT</w:t>
      </w:r>
      <w:proofErr w:type="spellEnd"/>
      <w:r w:rsidR="00A47A62" w:rsidRPr="00FB73A6">
        <w:rPr>
          <w:rStyle w:val="Heading3Char"/>
        </w:rPr>
        <w:t>: Improving Pre-training by Representing and Predicting Spans</w:t>
      </w:r>
      <w:r w:rsidR="00A47A62" w:rsidRPr="00FB73A6">
        <w:rPr>
          <w:rStyle w:val="Heading3Char"/>
        </w:rPr>
        <w:fldChar w:fldCharType="end"/>
      </w:r>
      <w:r w:rsidR="00A47A62">
        <w:t xml:space="preserve"> </w:t>
      </w:r>
      <w:r>
        <w:t>extends the original Bi-directional Encoder Representation for Transformers (BERT) and has better performance especially in selecting answer spans in Question Answering task.</w:t>
      </w:r>
    </w:p>
    <w:p w14:paraId="51718044" w14:textId="77777777" w:rsidR="009D5D10" w:rsidRDefault="009D5D10" w:rsidP="00F5296C"/>
    <w:p w14:paraId="0A5280A8" w14:textId="77777777" w:rsidR="00A47A62" w:rsidRPr="00A82E04" w:rsidRDefault="00A47A62" w:rsidP="00A47A62">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Pr>
          <w:rFonts w:ascii="Calibri" w:eastAsia="Times New Roman" w:hAnsi="Calibri" w:cs="Times New Roman"/>
          <w:i w:val="0"/>
          <w:iCs w:val="0"/>
          <w:color w:val="auto"/>
        </w:rPr>
        <w:t xml:space="preserve"> lack human identity. </w:t>
      </w:r>
      <w:r w:rsidR="00B61260" w:rsidRPr="00B61260">
        <w:rPr>
          <w:rStyle w:val="Heading3Char"/>
          <w:i w:val="0"/>
        </w:rPr>
        <w:fldChar w:fldCharType="begin"/>
      </w:r>
      <w:r w:rsidR="00B61260" w:rsidRPr="00B61260">
        <w:rPr>
          <w:rStyle w:val="Heading3Char"/>
          <w:i w:val="0"/>
        </w:rPr>
        <w:instrText xml:space="preserve"> REF PersonalizingDialogueAgents \h  \* MERGEFORMAT </w:instrText>
      </w:r>
      <w:r w:rsidR="00B61260" w:rsidRPr="00B61260">
        <w:rPr>
          <w:rStyle w:val="Heading3Char"/>
          <w:i w:val="0"/>
        </w:rPr>
      </w:r>
      <w:r w:rsidR="00B61260" w:rsidRPr="00B61260">
        <w:rPr>
          <w:rStyle w:val="Heading3Char"/>
          <w:i w:val="0"/>
        </w:rPr>
        <w:fldChar w:fldCharType="separate"/>
      </w:r>
      <w:r w:rsidR="00B61260" w:rsidRPr="00B61260">
        <w:rPr>
          <w:rStyle w:val="Heading3Char"/>
          <w:i w:val="0"/>
        </w:rPr>
        <w:t>Personalizing Dialogue Agents: I have a dog, do you have pets too?</w:t>
      </w:r>
      <w:r w:rsidR="00B61260" w:rsidRPr="00B61260">
        <w:rPr>
          <w:rStyle w:val="Heading3Char"/>
          <w:i w:val="0"/>
        </w:rPr>
        <w:fldChar w:fldCharType="end"/>
      </w:r>
      <w:r>
        <w:rPr>
          <w:rFonts w:ascii="Calibri" w:eastAsia="Times New Roman" w:hAnsi="Calibri" w:cs="Times New Roman"/>
          <w:i w:val="0"/>
          <w:iCs w:val="0"/>
          <w:color w:val="auto"/>
        </w:rPr>
        <w:t xml:space="preserve"> proposes an</w:t>
      </w:r>
      <w:r w:rsidRPr="00432176">
        <w:rPr>
          <w:rFonts w:ascii="Calibri" w:eastAsia="Times New Roman" w:hAnsi="Calibri" w:cs="Times New Roman"/>
          <w:i w:val="0"/>
          <w:iCs w:val="0"/>
          <w:color w:val="auto"/>
        </w:rPr>
        <w:t xml:space="preserve"> encode</w:t>
      </w:r>
      <w:r>
        <w:rPr>
          <w:rFonts w:ascii="Calibri" w:eastAsia="Times New Roman" w:hAnsi="Calibri" w:cs="Times New Roman"/>
          <w:i w:val="0"/>
          <w:iCs w:val="0"/>
          <w:color w:val="auto"/>
        </w:rPr>
        <w:t>d</w:t>
      </w:r>
      <w:r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14:paraId="1A1E593E" w14:textId="77777777" w:rsidR="00A47A62" w:rsidRDefault="00A47A62" w:rsidP="00F5296C"/>
    <w:p w14:paraId="19525972" w14:textId="77777777" w:rsidR="00B61260" w:rsidRDefault="00B61260" w:rsidP="00B61260">
      <w:r>
        <w:t xml:space="preserve">There are lots of research in question answer over knowledge graphs with many complex systems that claim state of the art performance.   </w:t>
      </w:r>
      <w:r w:rsidRPr="00B61260">
        <w:rPr>
          <w:rStyle w:val="Heading3Char"/>
        </w:rPr>
        <w:fldChar w:fldCharType="begin"/>
      </w:r>
      <w:r w:rsidRPr="00B61260">
        <w:rPr>
          <w:rStyle w:val="Heading3Char"/>
        </w:rPr>
        <w:instrText xml:space="preserve"> REF StrongBaselinesForSimpleQuestion \h </w:instrText>
      </w:r>
      <w:r>
        <w:rPr>
          <w:rStyle w:val="Heading3Char"/>
        </w:rPr>
        <w:instrText xml:space="preserve"> \* MERGEFORMAT </w:instrText>
      </w:r>
      <w:r w:rsidRPr="00B61260">
        <w:rPr>
          <w:rStyle w:val="Heading3Char"/>
        </w:rPr>
      </w:r>
      <w:r w:rsidRPr="00B61260">
        <w:rPr>
          <w:rStyle w:val="Heading3Char"/>
        </w:rPr>
        <w:fldChar w:fldCharType="separate"/>
      </w:r>
      <w:r w:rsidRPr="00B61260">
        <w:rPr>
          <w:rStyle w:val="Heading3Char"/>
        </w:rPr>
        <w:t>Strong Baselines for Simple Question Answering over Knowledge Graphs with and without Neural Networks</w:t>
      </w:r>
      <w:r w:rsidRPr="00B61260">
        <w:rPr>
          <w:rStyle w:val="Heading3Char"/>
        </w:rPr>
        <w:fldChar w:fldCharType="end"/>
      </w:r>
      <w:r>
        <w:t xml:space="preserve"> helps provide </w:t>
      </w:r>
      <w:r w:rsidRPr="005C288B">
        <w:t xml:space="preserve">a rigorous </w:t>
      </w:r>
      <w:r>
        <w:t>analysis and compares to complex systems to quantify performance gain.</w:t>
      </w:r>
    </w:p>
    <w:p w14:paraId="589CBE8F" w14:textId="77777777" w:rsidR="00AA0D32" w:rsidRPr="00AA0D32" w:rsidRDefault="00AA0D32" w:rsidP="00F5296C">
      <w:pPr>
        <w:rPr>
          <w:b/>
          <w:bCs/>
        </w:rPr>
      </w:pPr>
    </w:p>
    <w:p w14:paraId="096823E2" w14:textId="413D3C88" w:rsidR="00AA0D32" w:rsidRDefault="006022BE" w:rsidP="00F5296C">
      <w:r>
        <w:t>In general, s</w:t>
      </w:r>
      <w:r w:rsidR="00AA0D32" w:rsidRPr="00BB01C4">
        <w:t>ingle-relation</w:t>
      </w:r>
      <w:r w:rsidR="00AA0D32">
        <w:t xml:space="preserve"> </w:t>
      </w:r>
      <w:r w:rsidR="00AA0D32" w:rsidRPr="00BB01C4">
        <w:t xml:space="preserve">or simple question answering is still far from perfect because the predicate of a question can be expressed in many different ways, </w:t>
      </w:r>
      <w:r>
        <w:t xml:space="preserve">and </w:t>
      </w:r>
      <w:r w:rsidR="00AA0D32" w:rsidRPr="00BB01C4">
        <w:t>the question's subject (entity mention</w:t>
      </w:r>
      <w:r>
        <w:t>ed</w:t>
      </w:r>
      <w:r w:rsidR="00AA0D32" w:rsidRPr="00BB01C4">
        <w:t>) can also be ambiguity by the context, typo, spaces</w:t>
      </w:r>
      <w:r>
        <w:t xml:space="preserve">.  </w:t>
      </w:r>
      <w:r w:rsidR="00AA0D32" w:rsidRPr="00BB01C4">
        <w:t xml:space="preserve">These </w:t>
      </w:r>
      <w:r>
        <w:t>problem</w:t>
      </w:r>
      <w:r w:rsidR="001168C6">
        <w:t xml:space="preserve">s at best hinder the </w:t>
      </w:r>
      <w:r w:rsidR="00AA0D32" w:rsidRPr="00BB01C4">
        <w:t>match</w:t>
      </w:r>
      <w:r w:rsidR="001168C6">
        <w:t>ing</w:t>
      </w:r>
      <w:r w:rsidR="00AA0D32" w:rsidRPr="00BB01C4">
        <w:t xml:space="preserve"> of the pair (pattern/mention) from the question to the triple (head, relation, tail) in the knowledge graph</w:t>
      </w:r>
      <w:r w:rsidR="001168C6">
        <w:t xml:space="preserve"> and at worse cause the system to return the wrong answer.   These four papers </w:t>
      </w:r>
      <w:hyperlink r:id="rId13" w:history="1">
        <w:r w:rsidR="001168C6" w:rsidRPr="00301CE5">
          <w:rPr>
            <w:rStyle w:val="Heading3Char"/>
          </w:rPr>
          <w:t xml:space="preserve">HHH: An Online Medical Chatbot System based on Knowledge Graph and Hierarchical Bi Directional Attention </w:t>
        </w:r>
      </w:hyperlink>
      <w:r w:rsidR="001168C6" w:rsidRPr="00301CE5">
        <w:rPr>
          <w:rStyle w:val="Heading3Char"/>
        </w:rPr>
        <w:t xml:space="preserve">, </w:t>
      </w:r>
      <w:hyperlink r:id="rId14" w:history="1">
        <w:r w:rsidR="001168C6" w:rsidRPr="00301CE5">
          <w:rPr>
            <w:rStyle w:val="Heading3Char"/>
          </w:rPr>
          <w:t>Semantic Parsing for Single-Relation Question Answering</w:t>
        </w:r>
      </w:hyperlink>
      <w:r w:rsidR="001168C6" w:rsidRPr="00301CE5">
        <w:rPr>
          <w:rStyle w:val="Heading3Char"/>
        </w:rPr>
        <w:t xml:space="preserve">, </w:t>
      </w:r>
      <w:hyperlink r:id="rId15" w:history="1">
        <w:r w:rsidR="001168C6" w:rsidRPr="00301CE5">
          <w:rPr>
            <w:rStyle w:val="Heading3Char"/>
          </w:rPr>
          <w:t>Simple Question Answering by Attentive Convolutional Neural Network</w:t>
        </w:r>
      </w:hyperlink>
      <w:r w:rsidR="001168C6" w:rsidRPr="00AA0D32">
        <w:rPr>
          <w:rStyle w:val="Hyperlink"/>
          <w:rFonts w:cs="Calibri"/>
          <w:u w:val="none"/>
        </w:rPr>
        <w:t xml:space="preserve">, </w:t>
      </w:r>
      <w:r w:rsidR="001168C6" w:rsidRPr="00EC24B9">
        <w:rPr>
          <w:rStyle w:val="Hyperlink"/>
          <w:rFonts w:cs="Calibri"/>
          <w:color w:val="auto"/>
          <w:u w:val="none"/>
        </w:rPr>
        <w:t xml:space="preserve">and </w:t>
      </w:r>
      <w:hyperlink r:id="rId16" w:history="1">
        <w:r w:rsidR="001168C6" w:rsidRPr="00301CE5">
          <w:rPr>
            <w:rStyle w:val="Heading3Char"/>
          </w:rPr>
          <w:t>Knowledge Graph Embedding Based Question Answering</w:t>
        </w:r>
      </w:hyperlink>
      <w:r w:rsidR="001168C6" w:rsidRPr="00AA0D32">
        <w:rPr>
          <w:rStyle w:val="Hyperlink"/>
          <w:rFonts w:cs="Calibri"/>
          <w:u w:val="none"/>
        </w:rPr>
        <w:t xml:space="preserve"> </w:t>
      </w:r>
      <w:r w:rsidR="001168C6">
        <w:rPr>
          <w:rStyle w:val="Hyperlink"/>
          <w:color w:val="auto"/>
          <w:u w:val="none"/>
        </w:rPr>
        <w:t xml:space="preserve">present various approaches  on </w:t>
      </w:r>
      <w:r w:rsidR="001168C6" w:rsidRPr="00BD1FAF">
        <w:t>how to find the best ans</w:t>
      </w:r>
      <w:r w:rsidR="001168C6">
        <w:t>w</w:t>
      </w:r>
      <w:r w:rsidR="001168C6" w:rsidRPr="00BD1FAF">
        <w:t xml:space="preserve">er from KG </w:t>
      </w:r>
      <w:r w:rsidR="001168C6">
        <w:t>with</w:t>
      </w:r>
      <w:r w:rsidR="001168C6" w:rsidRPr="00BD1FAF">
        <w:t xml:space="preserve"> different paraph</w:t>
      </w:r>
      <w:r w:rsidR="001168C6">
        <w:t>r</w:t>
      </w:r>
      <w:r w:rsidR="001168C6" w:rsidRPr="00BD1FAF">
        <w:t xml:space="preserve">ases </w:t>
      </w:r>
      <w:r w:rsidR="001168C6">
        <w:t>or</w:t>
      </w:r>
      <w:r w:rsidR="001168C6" w:rsidRPr="00BD1FAF">
        <w:t xml:space="preserve"> ambiguous subjects</w:t>
      </w:r>
      <w:r w:rsidR="001168C6">
        <w:t xml:space="preserve">.   Furthermore, the </w:t>
      </w:r>
      <w:r>
        <w:fldChar w:fldCharType="begin"/>
      </w:r>
      <w:r>
        <w:instrText xml:space="preserve"> REF OnlineMedicalChatbotPaper \h  \* MERGEFORMAT </w:instrText>
      </w:r>
      <w:r>
        <w:fldChar w:fldCharType="separate"/>
      </w:r>
      <w:r w:rsidRPr="00935E01">
        <w:rPr>
          <w:rStyle w:val="Heading3Char"/>
        </w:rPr>
        <w:t>HHH: An Online Medical Chatbot System based on Knowledge Graph and Hierarchical Bi Directional Attention</w:t>
      </w:r>
      <w:r w:rsidRPr="005E2043">
        <w:t xml:space="preserve"> </w:t>
      </w:r>
      <w:r>
        <w:fldChar w:fldCharType="end"/>
      </w:r>
      <w:r>
        <w:t xml:space="preserve"> </w:t>
      </w:r>
      <w:r w:rsidR="001C3767">
        <w:t>paper explores</w:t>
      </w:r>
      <w:r>
        <w:t xml:space="preserve"> the inner working of a real-world application of task-oriented QA system with knowledge graph and its system architecture with various NLP components.</w:t>
      </w:r>
    </w:p>
    <w:p w14:paraId="58D04125" w14:textId="77777777" w:rsidR="00AA0D32" w:rsidRPr="00F5296C" w:rsidRDefault="00AA0D32" w:rsidP="00F5296C"/>
    <w:p w14:paraId="2A43CC0A" w14:textId="77777777" w:rsidR="00935E01" w:rsidRDefault="00935E01" w:rsidP="00935E01">
      <w:pPr>
        <w:pStyle w:val="Heading2"/>
      </w:pPr>
      <w:bookmarkStart w:id="4" w:name="_Toc36910909"/>
      <w:bookmarkEnd w:id="3"/>
      <w:r>
        <w:t>Problem/Task Definition</w:t>
      </w:r>
      <w:bookmarkEnd w:id="4"/>
    </w:p>
    <w:p w14:paraId="05F76B96" w14:textId="77777777" w:rsidR="00935E01" w:rsidRDefault="00935E01" w:rsidP="00A54427"/>
    <w:p w14:paraId="7FE705B2" w14:textId="77777777"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935E01">
        <w:t xml:space="preserve"> </w:t>
      </w:r>
      <w:r w:rsidR="00935E01" w:rsidRPr="00935E01">
        <w:rPr>
          <w:rStyle w:val="Heading3Char"/>
        </w:rPr>
        <w:fldChar w:fldCharType="begin"/>
      </w:r>
      <w:r w:rsidR="00935E01" w:rsidRPr="00935E01">
        <w:rPr>
          <w:rStyle w:val="Heading3Char"/>
        </w:rPr>
        <w:instrText xml:space="preserve"> REF AttentionIsAllYouNeed \h </w:instrText>
      </w:r>
      <w:r w:rsidR="00935E01">
        <w:rPr>
          <w:rStyle w:val="Heading3Char"/>
        </w:rPr>
        <w:instrText xml:space="preserve"> \* MERGEFORMAT </w:instrText>
      </w:r>
      <w:r w:rsidR="00935E01" w:rsidRPr="00935E01">
        <w:rPr>
          <w:rStyle w:val="Heading3Char"/>
        </w:rPr>
      </w:r>
      <w:r w:rsidR="00935E01" w:rsidRPr="00935E01">
        <w:rPr>
          <w:rStyle w:val="Heading3Char"/>
        </w:rPr>
        <w:fldChar w:fldCharType="separate"/>
      </w:r>
      <w:r w:rsidR="00935E01" w:rsidRPr="00935E01">
        <w:rPr>
          <w:rStyle w:val="Heading3Char"/>
        </w:rPr>
        <w:t>Attention is All You Need</w:t>
      </w:r>
      <w:r w:rsidR="00935E01" w:rsidRPr="00935E01">
        <w:rPr>
          <w:rStyle w:val="Heading3Char"/>
        </w:rPr>
        <w:fldChar w:fldCharType="end"/>
      </w:r>
      <w:r w:rsidR="00935E01" w:rsidRPr="00935E01">
        <w:rPr>
          <w:rStyle w:val="Heading3Char"/>
        </w:rPr>
        <w:t xml:space="preserve"> </w:t>
      </w:r>
      <w:r w:rsidR="00935E01">
        <w:t>examines the</w:t>
      </w:r>
      <w:r w:rsidR="00DF674C">
        <w:t xml:space="preserve"> parallelization aspect </w:t>
      </w:r>
      <w:r w:rsidR="00935E01">
        <w:t xml:space="preserve">that </w:t>
      </w:r>
      <w:r w:rsidR="00DF674C">
        <w:t>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14:paraId="5CD2844F" w14:textId="77777777" w:rsidR="00B021B4" w:rsidRDefault="00B021B4" w:rsidP="00935E01"/>
    <w:p w14:paraId="132AB447" w14:textId="6FCD4AE7" w:rsidR="00935E01" w:rsidRDefault="00935E01" w:rsidP="00935E01">
      <w:r>
        <w:lastRenderedPageBreak/>
        <w:t>Recurrent neural network based conversational agents with enough capacity and access to large data sets still have a tendency to produce generic responses, inconsistent outputs. In addition, these agents have difficulty in factoring more than the last dialogue utterance (the actual words communicated) as part of the response.</w:t>
      </w:r>
      <w:r w:rsidR="00B021B4">
        <w:t xml:space="preserve"> </w:t>
      </w:r>
      <w:r w:rsidR="00B021B4" w:rsidRPr="00B021B4">
        <w:rPr>
          <w:rStyle w:val="Heading3Char"/>
        </w:rPr>
        <w:fldChar w:fldCharType="begin"/>
      </w:r>
      <w:r w:rsidR="00B021B4" w:rsidRPr="00B021B4">
        <w:rPr>
          <w:rStyle w:val="Heading3Char"/>
        </w:rPr>
        <w:instrText xml:space="preserve"> REF TransferTransfoPaper \h </w:instrText>
      </w:r>
      <w:r w:rsidR="00B021B4">
        <w:rPr>
          <w:rStyle w:val="Heading3Char"/>
        </w:rPr>
        <w:instrText xml:space="preserve"> \* MERGEFORMAT </w:instrText>
      </w:r>
      <w:r w:rsidR="00B021B4" w:rsidRPr="00B021B4">
        <w:rPr>
          <w:rStyle w:val="Heading3Char"/>
        </w:rPr>
      </w:r>
      <w:r w:rsidR="00B021B4" w:rsidRPr="00B021B4">
        <w:rPr>
          <w:rStyle w:val="Heading3Char"/>
        </w:rPr>
        <w:fldChar w:fldCharType="separate"/>
      </w:r>
      <w:proofErr w:type="spellStart"/>
      <w:r w:rsidR="00B021B4" w:rsidRPr="00B021B4">
        <w:rPr>
          <w:rStyle w:val="Heading3Char"/>
        </w:rPr>
        <w:t>TransferTransfo</w:t>
      </w:r>
      <w:proofErr w:type="spellEnd"/>
      <w:r w:rsidR="00B021B4" w:rsidRPr="00B021B4">
        <w:rPr>
          <w:rStyle w:val="Heading3Char"/>
        </w:rPr>
        <w:t>: A Transfer Learning Approach for Neural Network Based Conversational Agents</w:t>
      </w:r>
      <w:r w:rsidR="00B021B4" w:rsidRPr="00B021B4">
        <w:rPr>
          <w:rStyle w:val="Heading3Char"/>
        </w:rPr>
        <w:fldChar w:fldCharType="end"/>
      </w:r>
      <w:r w:rsidR="00B021B4">
        <w:t xml:space="preserve"> attempts to address these issues by generating responses based on past dialogue history and persona profile of the speaker. </w:t>
      </w:r>
    </w:p>
    <w:p w14:paraId="31BF7841" w14:textId="197524AA" w:rsidR="00513A38" w:rsidRDefault="00513A38" w:rsidP="00935E01"/>
    <w:p w14:paraId="3E0C5970" w14:textId="1E31BFA2" w:rsidR="00513A38" w:rsidRDefault="00513A38" w:rsidP="00935E01">
      <w:r w:rsidRPr="00E5730D">
        <w:t xml:space="preserve">Chatbots for social dialogue tend to have </w:t>
      </w:r>
      <w:r>
        <w:t>similar</w:t>
      </w:r>
      <w:r w:rsidRPr="00E5730D">
        <w:t xml:space="preserve"> problems</w:t>
      </w:r>
      <w:r>
        <w:t xml:space="preserve"> which raised by the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paper, </w:t>
      </w:r>
      <w:r w:rsidRPr="00E5730D">
        <w:t>th</w:t>
      </w:r>
      <w:r>
        <w:t>e</w:t>
      </w:r>
      <w:r w:rsidRPr="00E5730D">
        <w:t xml:space="preserve"> responses are too generic and irrelevant</w:t>
      </w:r>
      <w:r>
        <w:t xml:space="preserve"> while</w:t>
      </w:r>
      <w:r w:rsidRPr="00E5730D">
        <w:t xml:space="preserve"> lack</w:t>
      </w:r>
      <w:r>
        <w:t>ing</w:t>
      </w:r>
      <w:r w:rsidRPr="00E5730D">
        <w:t xml:space="preserve"> context and consistent persona.  </w:t>
      </w:r>
      <w:r>
        <w:t xml:space="preserve">Authors of </w:t>
      </w:r>
      <w:r w:rsidRPr="00276428">
        <w:rPr>
          <w:rStyle w:val="Heading3Char"/>
        </w:rPr>
        <w:fldChar w:fldCharType="begin"/>
      </w:r>
      <w:r w:rsidRPr="00276428">
        <w:rPr>
          <w:rStyle w:val="Heading3Char"/>
        </w:rPr>
        <w:instrText xml:space="preserve"> REF PersonalizingDialogueAgents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Personalizing Dialogue Agents: I have a dog, do you have pets too?</w:t>
      </w:r>
      <w:r w:rsidRPr="00276428">
        <w:rPr>
          <w:rStyle w:val="Heading3Char"/>
        </w:rPr>
        <w:fldChar w:fldCharType="end"/>
      </w:r>
      <w:r w:rsidRPr="00E5730D">
        <w:t xml:space="preserve"> propose using model</w:t>
      </w:r>
      <w:r>
        <w:t>’</w:t>
      </w:r>
      <w:r w:rsidRPr="00E5730D">
        <w:t>s condition on profile information and interlocutors’ information to make the dialogue more human like</w:t>
      </w:r>
      <w:r>
        <w:t>.</w:t>
      </w:r>
    </w:p>
    <w:p w14:paraId="6852B8A5" w14:textId="77777777" w:rsidR="00276428" w:rsidRDefault="00276428" w:rsidP="00FA05CB"/>
    <w:p w14:paraId="48827C44" w14:textId="77777777" w:rsidR="00FA05CB" w:rsidRDefault="00FA05CB" w:rsidP="00FA05CB">
      <w:r>
        <w:t xml:space="preserve">Answers required for NLP tasks frequently may involve reasoning that requires drawing inferences between two or more spans of text. Unlike approaches that propose increasing the size of the data or model size, the pre-training method used in </w:t>
      </w:r>
      <w:r w:rsidR="00276428" w:rsidRPr="00276428">
        <w:rPr>
          <w:rStyle w:val="Heading3Char"/>
        </w:rPr>
        <w:fldChar w:fldCharType="begin"/>
      </w:r>
      <w:r w:rsidR="00276428" w:rsidRPr="00276428">
        <w:rPr>
          <w:rStyle w:val="Heading3Char"/>
        </w:rPr>
        <w:instrText xml:space="preserve"> REF SpanBERT \h </w:instrText>
      </w:r>
      <w:r w:rsidR="00276428">
        <w:rPr>
          <w:rStyle w:val="Heading3Char"/>
        </w:rPr>
        <w:instrText xml:space="preserve"> \* MERGEFORMAT </w:instrText>
      </w:r>
      <w:r w:rsidR="00276428" w:rsidRPr="00276428">
        <w:rPr>
          <w:rStyle w:val="Heading3Char"/>
        </w:rPr>
      </w:r>
      <w:r w:rsidR="00276428" w:rsidRPr="00276428">
        <w:rPr>
          <w:rStyle w:val="Heading3Char"/>
        </w:rPr>
        <w:fldChar w:fldCharType="separate"/>
      </w:r>
      <w:proofErr w:type="spellStart"/>
      <w:r w:rsidR="00276428" w:rsidRPr="00276428">
        <w:rPr>
          <w:rStyle w:val="Heading3Char"/>
        </w:rPr>
        <w:t>SpanBERT</w:t>
      </w:r>
      <w:proofErr w:type="spellEnd"/>
      <w:r w:rsidR="00276428" w:rsidRPr="00276428">
        <w:rPr>
          <w:rStyle w:val="Heading3Char"/>
        </w:rPr>
        <w:t>: Improving Pre-training by Representing and Predicting Spans</w:t>
      </w:r>
      <w:r w:rsidR="00276428" w:rsidRPr="00276428">
        <w:rPr>
          <w:rStyle w:val="Heading3Char"/>
        </w:rPr>
        <w:fldChar w:fldCharType="end"/>
      </w:r>
      <w:r>
        <w:t xml:space="preserve"> focuses on the training task and objective that is designed to better (a) represent the question and (b) better predict spans of text that will represent answers.</w:t>
      </w:r>
    </w:p>
    <w:p w14:paraId="305A831E" w14:textId="77777777" w:rsidR="00960AFB" w:rsidRDefault="00960AFB" w:rsidP="00276428"/>
    <w:p w14:paraId="1B64DA29" w14:textId="77777777" w:rsidR="00960AFB" w:rsidRDefault="00960AFB" w:rsidP="00960AFB">
      <w:r>
        <w:t xml:space="preserve">Answers Baseline for Q&amp;A with knowledge graph has not been explored adequately and it is unclear how much Neural Networks techniques actually help.   </w:t>
      </w:r>
      <w:r w:rsidRPr="00960AFB">
        <w:rPr>
          <w:rStyle w:val="Heading3Char"/>
        </w:rPr>
        <w:fldChar w:fldCharType="begin"/>
      </w:r>
      <w:r w:rsidRPr="00960AFB">
        <w:rPr>
          <w:rStyle w:val="Heading3Char"/>
        </w:rPr>
        <w:instrText xml:space="preserve"> REF StrongBaselinesForSimpleQuestion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Strong Baselines for Simple Question Answering over Knowledge Graphs with and without Neural Networks</w:t>
      </w:r>
      <w:r w:rsidRPr="00960AFB">
        <w:rPr>
          <w:rStyle w:val="Heading3Char"/>
        </w:rPr>
        <w:fldChar w:fldCharType="end"/>
      </w:r>
      <w:r w:rsidRPr="00960AFB">
        <w:rPr>
          <w:rStyle w:val="Heading3Char"/>
        </w:rPr>
        <w:t xml:space="preserve"> </w:t>
      </w:r>
      <w:r>
        <w:t>authors seek to establish strong baseline to objectively quantify the contribution of various DL techniques to many steps of Q&amp;A problem which include entity detection, entity linking, relation prediction and evidence combination.</w:t>
      </w:r>
    </w:p>
    <w:p w14:paraId="07121C95" w14:textId="77777777" w:rsidR="00960AFB" w:rsidRDefault="00960AFB" w:rsidP="00276428"/>
    <w:p w14:paraId="5CDF30C2" w14:textId="423E842B" w:rsidR="00746575" w:rsidRDefault="00746575" w:rsidP="00746575">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conversational context. </w:t>
      </w:r>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rsidRPr="00A80005">
        <w:t xml:space="preserve"> </w:t>
      </w:r>
      <w:r>
        <w:t xml:space="preserve">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14:paraId="736143E1" w14:textId="77777777" w:rsidR="00513A38" w:rsidRDefault="00513A38" w:rsidP="00746575"/>
    <w:p w14:paraId="14300FB0" w14:textId="1B3F82A6" w:rsidR="00727BA4" w:rsidRPr="00513A38" w:rsidRDefault="00746575" w:rsidP="00746575">
      <w:r w:rsidRPr="00513A38">
        <w:t xml:space="preserve">A simple semantic parser tailored to single-relation questions, powered by advanced semantic similarity models to handle the paraphrase issue is used in </w:t>
      </w:r>
      <w:r w:rsidRPr="00513A38">
        <w:rPr>
          <w:rStyle w:val="Heading3Char"/>
        </w:rPr>
        <w:fldChar w:fldCharType="begin"/>
      </w:r>
      <w:r w:rsidRPr="00513A38">
        <w:rPr>
          <w:rStyle w:val="Heading3Char"/>
        </w:rPr>
        <w:instrText xml:space="preserve"> REF SemanticParsingForSingleRelationPaper \h  \* MERGEFORMAT </w:instrText>
      </w:r>
      <w:r w:rsidRPr="00513A38">
        <w:rPr>
          <w:rStyle w:val="Heading3Char"/>
        </w:rPr>
      </w:r>
      <w:r w:rsidRPr="00513A38">
        <w:rPr>
          <w:rStyle w:val="Heading3Char"/>
        </w:rPr>
        <w:fldChar w:fldCharType="separate"/>
      </w:r>
      <w:r w:rsidRPr="00513A38">
        <w:rPr>
          <w:rStyle w:val="Heading3Char"/>
        </w:rPr>
        <w:t>Semantic Parsing for Single-Relation Question Answering</w:t>
      </w:r>
      <w:r w:rsidRPr="00513A38">
        <w:rPr>
          <w:rStyle w:val="Heading3Char"/>
        </w:rPr>
        <w:fldChar w:fldCharType="end"/>
      </w:r>
      <w:r w:rsidRPr="00513A38">
        <w:rPr>
          <w:rStyle w:val="Heading3Char"/>
        </w:rPr>
        <w:t xml:space="preserve"> </w:t>
      </w:r>
      <w:r w:rsidRPr="00513A38">
        <w:t>to find best match answer from the KB</w:t>
      </w:r>
      <w:r w:rsidR="009E5224" w:rsidRPr="00513A38">
        <w:t>.</w:t>
      </w:r>
      <w:r w:rsidR="00243E0D">
        <w:t xml:space="preserve">  </w:t>
      </w:r>
      <w:r w:rsidR="00243E0D" w:rsidRPr="00243E0D">
        <w:rPr>
          <w:bCs/>
        </w:rPr>
        <w:t xml:space="preserve">The paper’s </w:t>
      </w:r>
      <w:r w:rsidR="00243E0D">
        <w:rPr>
          <w:bCs/>
        </w:rPr>
        <w:t>authors</w:t>
      </w:r>
      <w:r w:rsidR="00727BA4" w:rsidRPr="00513A38">
        <w:t xml:space="preserve"> </w:t>
      </w:r>
      <w:r w:rsidR="00243E0D" w:rsidRPr="00513A38">
        <w:t>propose</w:t>
      </w:r>
      <w:r w:rsidR="00727BA4" w:rsidRPr="00513A38">
        <w:t xml:space="preserve"> a simple semantic parser tailored to single-relation questions, powered by advanced semantic similarity models to handle the paraphrase issue is used to find best match answer from the KB</w:t>
      </w:r>
    </w:p>
    <w:p w14:paraId="335EC8BB" w14:textId="77777777" w:rsidR="00746575" w:rsidRDefault="00746575" w:rsidP="00746575"/>
    <w:p w14:paraId="56476DFF" w14:textId="5EBAB4B2" w:rsidR="00D21EB0" w:rsidRDefault="00243E0D" w:rsidP="00D21EB0">
      <w:r w:rsidRPr="00243E0D">
        <w:t xml:space="preserve">Another </w:t>
      </w:r>
      <w:r>
        <w:t xml:space="preserve">novel </w:t>
      </w:r>
      <w:r w:rsidRPr="00243E0D">
        <w:t>approach</w:t>
      </w:r>
      <w:r>
        <w:t>,</w:t>
      </w:r>
      <w:r w:rsidRPr="00243E0D">
        <w:t xml:space="preserve"> proposed by the authors of </w:t>
      </w:r>
      <w:r w:rsidR="00D21EB0" w:rsidRPr="00D21EB0">
        <w:rPr>
          <w:rStyle w:val="Heading3Char"/>
        </w:rPr>
        <w:fldChar w:fldCharType="begin"/>
      </w:r>
      <w:r w:rsidR="00D21EB0" w:rsidRPr="00D21EB0">
        <w:rPr>
          <w:rStyle w:val="Heading3Char"/>
        </w:rPr>
        <w:instrText xml:space="preserve"> REF SimpleQAbyAttentiveCNN \h </w:instrText>
      </w:r>
      <w:r w:rsidR="00D21EB0">
        <w:rPr>
          <w:rStyle w:val="Heading3Char"/>
        </w:rPr>
        <w:instrText xml:space="preserve"> \* MERGEFORMAT </w:instrText>
      </w:r>
      <w:r w:rsidR="00D21EB0" w:rsidRPr="00D21EB0">
        <w:rPr>
          <w:rStyle w:val="Heading3Char"/>
        </w:rPr>
      </w:r>
      <w:r w:rsidR="00D21EB0" w:rsidRPr="00D21EB0">
        <w:rPr>
          <w:rStyle w:val="Heading3Char"/>
        </w:rPr>
        <w:fldChar w:fldCharType="separate"/>
      </w:r>
      <w:r w:rsidR="00D21EB0" w:rsidRPr="00D21EB0">
        <w:rPr>
          <w:rStyle w:val="Heading3Char"/>
        </w:rPr>
        <w:t>Simple Question Answering by Attentive Convolutional Neural Network</w:t>
      </w:r>
      <w:r w:rsidR="00D21EB0" w:rsidRPr="00D21EB0">
        <w:rPr>
          <w:rStyle w:val="Heading3Char"/>
        </w:rPr>
        <w:fldChar w:fldCharType="end"/>
      </w:r>
      <w:r w:rsidR="00D21EB0">
        <w:t xml:space="preserve"> </w:t>
      </w:r>
      <w:r>
        <w:t>paper, involves</w:t>
      </w:r>
      <w:r w:rsidR="00D21EB0" w:rsidRPr="00BB01C4">
        <w:t xml:space="preserve"> character-level and word-level convolutional neural networks to improve the accuracy when matching single subject and predicate questions (simple questions) with facts from Freebase.</w:t>
      </w:r>
    </w:p>
    <w:p w14:paraId="0D53B518" w14:textId="77777777" w:rsidR="00D21EB0" w:rsidRDefault="00D21EB0" w:rsidP="00746575"/>
    <w:p w14:paraId="5F570AF2" w14:textId="059049E2" w:rsidR="00A77239" w:rsidRDefault="00243E0D" w:rsidP="00A77239">
      <w:r>
        <w:t>Finally, r</w:t>
      </w:r>
      <w:r w:rsidR="00A77239" w:rsidRPr="00BD1FAF">
        <w:t xml:space="preserve">esearch </w:t>
      </w:r>
      <w:r w:rsidR="00A77239">
        <w:t xml:space="preserve">in </w:t>
      </w:r>
      <w:r w:rsidR="00A77239" w:rsidRPr="00A77239">
        <w:rPr>
          <w:rStyle w:val="Heading3Char"/>
        </w:rPr>
        <w:fldChar w:fldCharType="begin"/>
      </w:r>
      <w:r w:rsidR="00A77239" w:rsidRPr="00A77239">
        <w:rPr>
          <w:rStyle w:val="Heading3Char"/>
        </w:rPr>
        <w:instrText xml:space="preserve"> REF KGEmbeddingBasedQA \h </w:instrText>
      </w:r>
      <w:r w:rsidR="00A77239">
        <w:rPr>
          <w:rStyle w:val="Heading3Char"/>
        </w:rPr>
        <w:instrText xml:space="preserve"> \* MERGEFORMAT </w:instrText>
      </w:r>
      <w:r w:rsidR="00A77239" w:rsidRPr="00A77239">
        <w:rPr>
          <w:rStyle w:val="Heading3Char"/>
        </w:rPr>
      </w:r>
      <w:r w:rsidR="00A77239" w:rsidRPr="00A77239">
        <w:rPr>
          <w:rStyle w:val="Heading3Char"/>
        </w:rPr>
        <w:fldChar w:fldCharType="separate"/>
      </w:r>
      <w:r w:rsidR="00A77239" w:rsidRPr="00A77239">
        <w:rPr>
          <w:rStyle w:val="Heading3Char"/>
        </w:rPr>
        <w:t>Knowledge Graph Embedding Based Question Answering</w:t>
      </w:r>
      <w:r w:rsidR="00A77239" w:rsidRPr="00A77239">
        <w:rPr>
          <w:rStyle w:val="Heading3Char"/>
        </w:rPr>
        <w:fldChar w:fldCharType="end"/>
      </w:r>
      <w:r w:rsidR="00A77239">
        <w:t xml:space="preserve"> proposes</w:t>
      </w:r>
      <w:r w:rsidR="00A77239" w:rsidRPr="00BD1FAF">
        <w:t xml:space="preserve"> using word embedding, neural networks, and a special distant metric function to find the closest KG triple to the relation/mention vectors from the question.</w:t>
      </w:r>
      <w:r w:rsidR="00A77239">
        <w:t xml:space="preserve"> </w:t>
      </w:r>
      <w:r w:rsidR="00A77239" w:rsidRPr="00BB01C4">
        <w:t xml:space="preserve">This research proposes a two-step process: 1. separate a question into a relation pattern and an entity </w:t>
      </w:r>
      <w:r w:rsidR="00513A38" w:rsidRPr="00BB01C4">
        <w:t>mention, then</w:t>
      </w:r>
      <w:r w:rsidR="00A77239" w:rsidRPr="00BB01C4">
        <w:t xml:space="preserve"> 2. use a semantic similarity model based on a twin CNN to find the best match of the pattern/mention from the KG</w:t>
      </w:r>
    </w:p>
    <w:p w14:paraId="294BCCB8" w14:textId="77777777" w:rsidR="00A77239" w:rsidRDefault="00A77239" w:rsidP="00746575"/>
    <w:p w14:paraId="5BF96A69" w14:textId="77777777" w:rsidR="00746575" w:rsidRDefault="00746575" w:rsidP="00276428"/>
    <w:p w14:paraId="0A74277F" w14:textId="77777777" w:rsidR="00B15271" w:rsidRDefault="00F61410" w:rsidP="00B021B4">
      <w:pPr>
        <w:pStyle w:val="Heading2"/>
      </w:pPr>
      <w:bookmarkStart w:id="5" w:name="_Toc36910910"/>
      <w:r>
        <w:lastRenderedPageBreak/>
        <w:t>Paper Summary</w:t>
      </w:r>
      <w:bookmarkEnd w:id="5"/>
    </w:p>
    <w:p w14:paraId="251BF573" w14:textId="77777777" w:rsidR="005E1123"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t xml:space="preserve"> </w:t>
      </w:r>
      <w:r w:rsidR="002D15E5" w:rsidRPr="002D15E5">
        <w:t>proposes</w:t>
      </w:r>
      <w:r w:rsidR="009831E3">
        <w:t xml:space="preserve"> rely</w:t>
      </w:r>
      <w:r w:rsidR="00613FF4">
        <w:t>ing</w:t>
      </w:r>
      <w:r w:rsidR="009831E3">
        <w:t xml:space="preserve"> entirely on </w:t>
      </w:r>
      <w:r w:rsidR="00613FF4">
        <w:t>“a</w:t>
      </w:r>
      <w:r w:rsidR="009831E3">
        <w:t>ttention</w:t>
      </w:r>
      <w:r w:rsidR="00613FF4">
        <w:t>”</w:t>
      </w:r>
      <w:r w:rsidR="009831E3">
        <w:t xml:space="preserve"> mechanisms</w:t>
      </w:r>
      <w:r w:rsidR="00613FF4">
        <w:t xml:space="preserve">. By using </w:t>
      </w:r>
      <w:r w:rsidR="009831E3">
        <w:t>multi-head</w:t>
      </w:r>
      <w:r w:rsidR="00613FF4">
        <w:t xml:space="preserve"> attention</w:t>
      </w:r>
      <w:r w:rsidR="009831E3">
        <w:t xml:space="preserve"> </w:t>
      </w:r>
      <w:r w:rsidR="00613FF4">
        <w:t xml:space="preserve">in conjunction with positional encoding, the paper </w:t>
      </w:r>
      <w:r w:rsidR="009831E3">
        <w:t>take</w:t>
      </w:r>
      <w:r w:rsidR="00613FF4">
        <w:t>s</w:t>
      </w:r>
      <w:r w:rsidR="009831E3">
        <w:t xml:space="preserve"> advantage of </w:t>
      </w:r>
      <w:r w:rsidR="00613FF4">
        <w:t>order of the sequence in the input</w:t>
      </w:r>
      <w:r w:rsidR="00F61410">
        <w:t xml:space="preserve">, </w:t>
      </w:r>
      <w:r w:rsidR="009831E3">
        <w:t>dependencies within the input</w:t>
      </w:r>
      <w:r w:rsidR="00613FF4">
        <w:t xml:space="preserve"> and dependencies </w:t>
      </w:r>
      <w:r w:rsidR="009831E3">
        <w:t>between inputs</w:t>
      </w:r>
      <w:r w:rsidR="00613FF4">
        <w:t>/outputs</w:t>
      </w:r>
      <w:r w:rsidR="009831E3">
        <w:t xml:space="preserve">. </w:t>
      </w:r>
      <w:r w:rsidR="003129BC">
        <w:t>Multi-head attention also enables the model to attend to information from different representation subspaces at different positions.</w:t>
      </w:r>
      <w:r w:rsidR="009831E3">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14:paraId="3CA40D1A" w14:textId="77777777" w:rsidR="00B021B4" w:rsidRDefault="00B021B4" w:rsidP="00A54427"/>
    <w:p w14:paraId="7C976D7E" w14:textId="77777777" w:rsidR="00B021B4" w:rsidRDefault="00B021B4" w:rsidP="00A54427">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utilizes a masked, multi-attention decoder-only transformer (based on Generative Pretrained Transformer). In addition to the user’s question, the model uses persona profile of the user and learned positional embeddings pretrained on the </w:t>
      </w:r>
      <w:proofErr w:type="spellStart"/>
      <w:r>
        <w:t>BooksCorpus</w:t>
      </w:r>
      <w:proofErr w:type="spellEnd"/>
      <w:r>
        <w:t xml:space="preserve"> dataset. The input representation utilizes a combination of utterance embedding, dialog state embedding and positional embeddings. For each user ‘s utterance, the </w:t>
      </w:r>
      <w:r w:rsidRPr="00BD63A6">
        <w:t>sequence of input tokens for the model is con</w:t>
      </w:r>
      <w:r>
        <w:t>catenated with</w:t>
      </w:r>
      <w:r w:rsidRPr="00BD63A6">
        <w:t xml:space="preserve"> all the sentences </w:t>
      </w:r>
      <w:r>
        <w:t xml:space="preserve">in the user’s persona profile and the </w:t>
      </w:r>
      <w:r w:rsidRPr="00BD63A6">
        <w:t xml:space="preserve">history of the dialog’s </w:t>
      </w:r>
      <w:r>
        <w:t xml:space="preserve">3 -5 </w:t>
      </w:r>
      <w:r w:rsidRPr="00BD63A6">
        <w:t>previous utterances.</w:t>
      </w:r>
      <w:r>
        <w:t xml:space="preserve"> A multi-task learning approach is used by optimizing for a combination of next utterance classification loss and Language Modeling loss. Responses were generated using a beam search with sampling.</w:t>
      </w:r>
    </w:p>
    <w:p w14:paraId="58506CD0" w14:textId="77777777" w:rsidR="00276428" w:rsidRDefault="00276428" w:rsidP="00A54427"/>
    <w:p w14:paraId="206B5316" w14:textId="77777777" w:rsidR="00276428" w:rsidRDefault="00276428" w:rsidP="00276428">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proposes two key differences from BERT for pre-training – masking scheme and training objective. Random contiguous spans are masked (rather than individual tokens) and a “span-boundary” objective” is used. In-lieu of predicting individual masked tokens, the model learns to predict the entire masked span from the observed tokens within its boundary. Also, </w:t>
      </w:r>
      <w:proofErr w:type="spellStart"/>
      <w:r>
        <w:t>SpanBERT</w:t>
      </w:r>
      <w:proofErr w:type="spellEnd"/>
      <w:r>
        <w:t xml:space="preserve"> does not utilize the Next Sentence Prediction (NSP) objective in BERT.  Only single segments of text are sampled from the corpus. </w:t>
      </w:r>
      <w:proofErr w:type="spellStart"/>
      <w:r>
        <w:t>SpanBERT</w:t>
      </w:r>
      <w:proofErr w:type="spellEnd"/>
      <w:r>
        <w:t xml:space="preserve"> exceeds BERT F1 score on </w:t>
      </w:r>
      <w:proofErr w:type="spellStart"/>
      <w:r>
        <w:t>SQuAD</w:t>
      </w:r>
      <w:proofErr w:type="spellEnd"/>
      <w:r>
        <w:t xml:space="preserve"> 1.1. and </w:t>
      </w:r>
      <w:proofErr w:type="spellStart"/>
      <w:r>
        <w:t>SQuAD</w:t>
      </w:r>
      <w:proofErr w:type="spellEnd"/>
      <w:r>
        <w:t xml:space="preserve"> 2.0 by 3.3% and 5.4%.  </w:t>
      </w:r>
    </w:p>
    <w:p w14:paraId="505F3F91" w14:textId="77777777" w:rsidR="00276428" w:rsidRDefault="00276428" w:rsidP="00276428"/>
    <w:p w14:paraId="71168FF0" w14:textId="77777777" w:rsidR="00276428" w:rsidRDefault="00960AFB" w:rsidP="00276428">
      <w:r w:rsidRPr="00960AFB">
        <w:rPr>
          <w:rStyle w:val="Heading3Char"/>
        </w:rPr>
        <w:fldChar w:fldCharType="begin"/>
      </w:r>
      <w:r w:rsidRPr="00960AFB">
        <w:rPr>
          <w:rStyle w:val="Heading3Char"/>
        </w:rPr>
        <w:instrText xml:space="preserve"> REF PersonalizingDialogueAgents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Personalizing Dialogue Agents: I have a dog, do you have pets too?</w:t>
      </w:r>
      <w:r w:rsidRPr="00960AFB">
        <w:rPr>
          <w:rStyle w:val="Heading3Char"/>
        </w:rPr>
        <w:fldChar w:fldCharType="end"/>
      </w:r>
      <w:r>
        <w:t xml:space="preserve"> </w:t>
      </w:r>
      <w:r w:rsidR="00276428" w:rsidRPr="00A54427">
        <w:t>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00276428" w:rsidRPr="006275CD">
        <w:t xml:space="preserve"> </w:t>
      </w:r>
      <w:r w:rsidR="00276428">
        <w:t xml:space="preserve"> Hence</w:t>
      </w:r>
      <w:r w:rsidR="00276428" w:rsidRPr="00A54427">
        <w:t xml:space="preserve">, </w:t>
      </w:r>
      <w:r w:rsidR="00276428">
        <w:t>making the</w:t>
      </w:r>
      <w:r w:rsidR="00276428" w:rsidRPr="00A54427">
        <w:t xml:space="preserve"> PERSONACHAT dataset is a useful training set for open ended conversation system.</w:t>
      </w:r>
    </w:p>
    <w:p w14:paraId="099CEA78" w14:textId="77777777" w:rsidR="00960AFB" w:rsidRDefault="00960AFB" w:rsidP="00A54427"/>
    <w:p w14:paraId="63DBAFDE" w14:textId="03336EC4" w:rsidR="00276428" w:rsidRDefault="00960AFB" w:rsidP="00A54427">
      <w:r>
        <w:t xml:space="preserve">On SIMPLEQUESTION dataset, </w:t>
      </w:r>
      <w:r w:rsidRPr="00080F7F">
        <w:rPr>
          <w:rStyle w:val="Heading3Char"/>
        </w:rPr>
        <w:fldChar w:fldCharType="begin"/>
      </w:r>
      <w:r w:rsidRPr="00080F7F">
        <w:rPr>
          <w:rStyle w:val="Heading3Char"/>
        </w:rPr>
        <w:instrText xml:space="preserve"> REF StrongBaselinesForSimpleQuestion \h </w:instrText>
      </w:r>
      <w:r w:rsidR="00080F7F" w:rsidRPr="00080F7F">
        <w:rPr>
          <w:rStyle w:val="Heading3Char"/>
        </w:rPr>
        <w:instrText xml:space="preserve"> \* MERGEFORMAT </w:instrText>
      </w:r>
      <w:r w:rsidRPr="00080F7F">
        <w:rPr>
          <w:rStyle w:val="Heading3Char"/>
        </w:rPr>
      </w:r>
      <w:r w:rsidRPr="00080F7F">
        <w:rPr>
          <w:rStyle w:val="Heading3Char"/>
        </w:rPr>
        <w:fldChar w:fldCharType="separate"/>
      </w:r>
      <w:r w:rsidRPr="00080F7F">
        <w:rPr>
          <w:rStyle w:val="Heading3Char"/>
        </w:rPr>
        <w:t>Strong Baselines for Simple Question Answering over Knowledge Graphs with and without Neural Networks</w:t>
      </w:r>
      <w:r w:rsidRPr="00080F7F">
        <w:rPr>
          <w:rStyle w:val="Heading3Char"/>
        </w:rPr>
        <w:fldChar w:fldCharType="end"/>
      </w:r>
      <w:r>
        <w:t xml:space="preserve"> find</w:t>
      </w:r>
      <w:r w:rsidR="00080F7F">
        <w:t>s</w:t>
      </w:r>
      <w:r>
        <w:t xml:space="preserve">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w:t>
      </w:r>
    </w:p>
    <w:p w14:paraId="7DF6D347" w14:textId="77777777" w:rsidR="00746575" w:rsidRDefault="00746575" w:rsidP="00A54427"/>
    <w:p w14:paraId="01143FC3" w14:textId="77777777" w:rsidR="00746575" w:rsidRDefault="00746575" w:rsidP="00746575">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w:t>
      </w:r>
      <w:r w:rsidRPr="005E2043">
        <w:t xml:space="preserve">n </w:t>
      </w:r>
      <w:r>
        <w:fldChar w:fldCharType="end"/>
      </w:r>
      <w:r>
        <w:t xml:space="preserv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w:t>
      </w:r>
      <w:proofErr w:type="spellStart"/>
      <w:r w:rsidRPr="00A80005">
        <w:t>BiLSTM</w:t>
      </w:r>
      <w:proofErr w:type="spellEnd"/>
      <w:r w:rsidRPr="00A80005">
        <w:t xml:space="preserve"> attention </w:t>
      </w:r>
      <w:r>
        <w:t>architecture.  T</w:t>
      </w:r>
      <w:r w:rsidRPr="00E5730D">
        <w:t xml:space="preserve">he text-similarity model is found to outperform </w:t>
      </w:r>
      <w:proofErr w:type="spellStart"/>
      <w:r w:rsidRPr="00E5730D">
        <w:t>MaLSTM</w:t>
      </w:r>
      <w:proofErr w:type="spellEnd"/>
      <w:r w:rsidRPr="00E5730D">
        <w:t xml:space="preserve"> and BERT</w:t>
      </w:r>
      <w:r>
        <w:t xml:space="preserve"> due to the benefit of its attention layer and its embedding on the specific domain.  </w:t>
      </w:r>
    </w:p>
    <w:p w14:paraId="00DEBDC9" w14:textId="77777777" w:rsidR="00960AFB" w:rsidRDefault="00960AFB" w:rsidP="00A54427"/>
    <w:p w14:paraId="7C23865C" w14:textId="755BE089" w:rsidR="006A0BE8" w:rsidRDefault="006A0BE8" w:rsidP="006A0BE8">
      <w:pPr>
        <w:rPr>
          <w:rFonts w:cs="Calibri"/>
          <w:color w:val="000000"/>
        </w:rPr>
      </w:pP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cs="Calibri"/>
          <w:color w:val="000000"/>
        </w:rPr>
        <w:t xml:space="preserve"> proposes a</w:t>
      </w:r>
      <w:r w:rsidRPr="005A2BDA">
        <w:rPr>
          <w:rFonts w:cs="Calibri"/>
          <w:color w:val="000000"/>
        </w:rPr>
        <w:t xml:space="preserve"> new semantic parsing framework based on twin (Siamese) CNN with </w:t>
      </w:r>
      <w:proofErr w:type="spellStart"/>
      <w:r w:rsidRPr="005A2BDA">
        <w:rPr>
          <w:rFonts w:cs="Calibri"/>
          <w:color w:val="000000"/>
        </w:rPr>
        <w:t>maxpooling</w:t>
      </w:r>
      <w:proofErr w:type="spellEnd"/>
      <w:r w:rsidRPr="005A2BDA">
        <w:rPr>
          <w:rFonts w:cs="Calibri"/>
          <w:color w:val="000000"/>
        </w:rPr>
        <w:t xml:space="preserve"> and sub-word hashing</w:t>
      </w:r>
      <w:r>
        <w:rPr>
          <w:rFonts w:cs="Calibri"/>
          <w:color w:val="000000"/>
        </w:rPr>
        <w:t xml:space="preserve">. </w:t>
      </w:r>
      <w:r w:rsidRPr="005A2BDA">
        <w:rPr>
          <w:rFonts w:cs="Calibri"/>
          <w:color w:val="000000"/>
        </w:rPr>
        <w:t xml:space="preserve"> </w:t>
      </w:r>
      <w:r>
        <w:rPr>
          <w:rFonts w:cs="Calibri"/>
          <w:color w:val="000000"/>
        </w:rPr>
        <w:t xml:space="preserve">A </w:t>
      </w:r>
      <w:r w:rsidRPr="005A2BDA">
        <w:rPr>
          <w:rFonts w:cs="Calibri"/>
          <w:color w:val="000000"/>
        </w:rPr>
        <w:t xml:space="preserve">letter-trigram count vector from the input words is used to match relation patterns (predicate) and entity mentions (entity). The model runs on the PARALEX </w:t>
      </w:r>
      <w:r w:rsidRPr="005A2BDA">
        <w:rPr>
          <w:rFonts w:cs="Calibri"/>
          <w:color w:val="000000"/>
        </w:rPr>
        <w:lastRenderedPageBreak/>
        <w:t>knowle</w:t>
      </w:r>
      <w:r>
        <w:rPr>
          <w:rFonts w:cs="Calibri"/>
          <w:color w:val="000000"/>
        </w:rPr>
        <w:t>d</w:t>
      </w:r>
      <w:r w:rsidRPr="005A2BDA">
        <w:rPr>
          <w:rFonts w:cs="Calibri"/>
          <w:color w:val="000000"/>
        </w:rPr>
        <w:t>ge base.</w:t>
      </w:r>
      <w:r>
        <w:rPr>
          <w:rFonts w:cs="Calibri"/>
          <w:color w:val="000000"/>
        </w:rPr>
        <w:t xml:space="preserve"> The l</w:t>
      </w:r>
      <w:r w:rsidRPr="005A2BDA">
        <w:rPr>
          <w:rFonts w:cs="Calibri"/>
          <w:color w:val="000000"/>
        </w:rPr>
        <w:t>etter-trigram vectors</w:t>
      </w:r>
      <w:r>
        <w:rPr>
          <w:rFonts w:cs="Calibri"/>
          <w:color w:val="000000"/>
        </w:rPr>
        <w:t xml:space="preserve"> </w:t>
      </w:r>
      <w:r w:rsidR="00080F7F">
        <w:rPr>
          <w:rFonts w:cs="Calibri"/>
          <w:color w:val="000000"/>
        </w:rPr>
        <w:t>enable</w:t>
      </w:r>
      <w:r>
        <w:rPr>
          <w:rFonts w:cs="Calibri"/>
          <w:color w:val="000000"/>
        </w:rPr>
        <w:t xml:space="preserve"> the</w:t>
      </w:r>
      <w:r w:rsidRPr="005A2BDA">
        <w:rPr>
          <w:rFonts w:cs="Calibri"/>
          <w:color w:val="000000"/>
        </w:rPr>
        <w:t xml:space="preserve"> model </w:t>
      </w:r>
      <w:r>
        <w:rPr>
          <w:rFonts w:cs="Calibri"/>
          <w:color w:val="000000"/>
        </w:rPr>
        <w:t xml:space="preserve">to </w:t>
      </w:r>
      <w:r w:rsidRPr="005A2BDA">
        <w:rPr>
          <w:rFonts w:cs="Calibri"/>
          <w:color w:val="000000"/>
        </w:rPr>
        <w:t>handle</w:t>
      </w:r>
      <w:r>
        <w:rPr>
          <w:rFonts w:cs="Calibri"/>
          <w:color w:val="000000"/>
        </w:rPr>
        <w:t xml:space="preserve"> </w:t>
      </w:r>
      <w:r w:rsidRPr="005A2BDA">
        <w:rPr>
          <w:rFonts w:cs="Calibri"/>
          <w:color w:val="000000"/>
        </w:rPr>
        <w:t>out-of-vocab problem better and also outperform the B</w:t>
      </w:r>
      <w:r>
        <w:rPr>
          <w:rFonts w:cs="Calibri"/>
          <w:color w:val="000000"/>
        </w:rPr>
        <w:t xml:space="preserve">ag </w:t>
      </w:r>
      <w:r w:rsidRPr="005A2BDA">
        <w:rPr>
          <w:rFonts w:cs="Calibri"/>
          <w:color w:val="000000"/>
        </w:rPr>
        <w:t>o</w:t>
      </w:r>
      <w:r>
        <w:rPr>
          <w:rFonts w:cs="Calibri"/>
          <w:color w:val="000000"/>
        </w:rPr>
        <w:t xml:space="preserve">f </w:t>
      </w:r>
      <w:r w:rsidRPr="005A2BDA">
        <w:rPr>
          <w:rFonts w:cs="Calibri"/>
          <w:color w:val="000000"/>
        </w:rPr>
        <w:t>W</w:t>
      </w:r>
      <w:r>
        <w:rPr>
          <w:rFonts w:cs="Calibri"/>
          <w:color w:val="000000"/>
        </w:rPr>
        <w:t>ords</w:t>
      </w:r>
      <w:r w:rsidRPr="005A2BDA">
        <w:rPr>
          <w:rFonts w:cs="Calibri"/>
          <w:color w:val="000000"/>
        </w:rPr>
        <w:t xml:space="preserve"> representations. Experiments show this framework achieve</w:t>
      </w:r>
      <w:r>
        <w:rPr>
          <w:rFonts w:cs="Calibri"/>
          <w:color w:val="000000"/>
        </w:rPr>
        <w:t>s</w:t>
      </w:r>
      <w:r w:rsidRPr="005A2BDA">
        <w:rPr>
          <w:rFonts w:cs="Calibri"/>
          <w:color w:val="000000"/>
        </w:rPr>
        <w:t xml:space="preserve"> </w:t>
      </w:r>
      <w:r w:rsidR="00080F7F" w:rsidRPr="005A2BDA">
        <w:rPr>
          <w:rFonts w:cs="Calibri"/>
          <w:color w:val="000000"/>
        </w:rPr>
        <w:t>higher F</w:t>
      </w:r>
      <w:r w:rsidRPr="005A2BDA">
        <w:rPr>
          <w:rFonts w:cs="Calibri"/>
          <w:color w:val="000000"/>
        </w:rPr>
        <w:t>1 and Recall on the QA task than the previous work PARALEX.</w:t>
      </w:r>
    </w:p>
    <w:p w14:paraId="79E6618D" w14:textId="77777777" w:rsidR="00D21EB0" w:rsidRDefault="00D21EB0" w:rsidP="006A0BE8">
      <w:pPr>
        <w:rPr>
          <w:rFonts w:cs="Calibri"/>
          <w:color w:val="000000"/>
        </w:rPr>
      </w:pPr>
    </w:p>
    <w:p w14:paraId="163965EC" w14:textId="77777777" w:rsidR="00D21EB0" w:rsidRDefault="00D21EB0" w:rsidP="00D21EB0">
      <w:r>
        <w:t xml:space="preserve">To improve the simple QA problem, authors of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use  an effective entity linker ( either passive where longest consecutive common subsequence is applied, or active where a </w:t>
      </w:r>
      <w:proofErr w:type="spellStart"/>
      <w:r>
        <w:t>BiLSTM_CFR</w:t>
      </w:r>
      <w:proofErr w:type="spellEnd"/>
      <w:r>
        <w:t xml:space="preserve">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w:t>
      </w:r>
      <w:proofErr w:type="spellStart"/>
      <w:r>
        <w:t>SimpleQuestions</w:t>
      </w:r>
      <w:proofErr w:type="spellEnd"/>
      <w:r>
        <w:t xml:space="preserve"> question set. Their model shows better performance on the simple QA system as well as the predicate classification.</w:t>
      </w:r>
    </w:p>
    <w:p w14:paraId="3307C06A" w14:textId="77777777" w:rsidR="00D21EB0" w:rsidRDefault="00D21EB0" w:rsidP="006A0BE8">
      <w:pPr>
        <w:rPr>
          <w:rFonts w:cs="Calibri"/>
          <w:color w:val="000000"/>
        </w:rPr>
      </w:pPr>
    </w:p>
    <w:p w14:paraId="4B6D6664" w14:textId="77777777" w:rsidR="003C471C" w:rsidRPr="00BB01C4" w:rsidRDefault="003C471C" w:rsidP="003C471C">
      <w:r>
        <w:t xml:space="preserve">Using the embedding word representations for the KG, the research proposed in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t xml:space="preserve">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w:t>
      </w:r>
      <w:proofErr w:type="spellStart"/>
      <w:r>
        <w:t>BiLSTM</w:t>
      </w:r>
      <w:proofErr w:type="spellEnd"/>
      <w:r>
        <w:t xml:space="preserve">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final triple as the answer for the question.  The model runs on two Freebase subsets FB2M, FB5M and the </w:t>
      </w:r>
      <w:proofErr w:type="spellStart"/>
      <w:r>
        <w:t>SimpleQuestions</w:t>
      </w:r>
      <w:proofErr w:type="spellEnd"/>
      <w:r>
        <w:t xml:space="preserve"> question set. Experiments show this model has better performance than all state-of-the-art method.</w:t>
      </w:r>
    </w:p>
    <w:p w14:paraId="3EFDF9E6" w14:textId="77777777" w:rsidR="003C471C" w:rsidRPr="005A2BDA" w:rsidRDefault="003C471C" w:rsidP="006A0BE8">
      <w:pPr>
        <w:rPr>
          <w:rFonts w:cs="Calibri"/>
          <w:color w:val="000000"/>
        </w:rPr>
      </w:pPr>
    </w:p>
    <w:p w14:paraId="3068B1CA" w14:textId="77777777" w:rsidR="00746575" w:rsidRDefault="00746575" w:rsidP="00A54427"/>
    <w:p w14:paraId="3B7965EE" w14:textId="77777777" w:rsidR="001A639F" w:rsidRDefault="005E1123" w:rsidP="00B021B4">
      <w:pPr>
        <w:pStyle w:val="Heading2"/>
      </w:pPr>
      <w:bookmarkStart w:id="6" w:name="_Toc36910911"/>
      <w:r w:rsidRPr="001A639F">
        <w:t>Future</w:t>
      </w:r>
      <w:r w:rsidR="001A639F">
        <w:t xml:space="preserve"> </w:t>
      </w:r>
      <w:r w:rsidRPr="001A639F">
        <w:t>Work</w:t>
      </w:r>
      <w:bookmarkEnd w:id="6"/>
    </w:p>
    <w:p w14:paraId="3B48233E" w14:textId="77777777" w:rsidR="00B021B4" w:rsidRPr="00B021B4" w:rsidRDefault="00B021B4" w:rsidP="00B021B4"/>
    <w:p w14:paraId="597CDBD0" w14:textId="77777777" w:rsidR="00B15271"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rPr>
          <w:rStyle w:val="Heading3Char"/>
        </w:rPr>
        <w:t xml:space="preserve"> </w:t>
      </w:r>
      <w:r w:rsidR="000118F0">
        <w:t>looks at performance of translation and generalization as applied to English constituency parsing. Other NLP tasks such as Question Answering using Q &amp; A datasets or Dialogue systems ha</w:t>
      </w:r>
      <w:r w:rsidR="002D15E5">
        <w:t>ve</w:t>
      </w:r>
      <w:r w:rsidR="000118F0">
        <w:t xml:space="preserve"> not been evaluated. Image, audio and video modalities have not been tried and may be useful especially when</w:t>
      </w:r>
      <w:r>
        <w:t xml:space="preserve"> </w:t>
      </w:r>
      <w:r w:rsidR="000118F0">
        <w:t xml:space="preserve">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14:paraId="26098FAF" w14:textId="77777777" w:rsidR="00B021B4" w:rsidRDefault="00B021B4" w:rsidP="00B021B4"/>
    <w:p w14:paraId="57D9ED3C" w14:textId="77777777" w:rsidR="00B021B4" w:rsidRPr="00BD63A6" w:rsidRDefault="00B021B4" w:rsidP="00B021B4">
      <w:r>
        <w:t xml:space="preserve">Optimal settings and hyper parameters still need to be identified for the current transformer model chosen in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It will be interesting to test against other data sets than just the </w:t>
      </w:r>
      <w:r w:rsidRPr="00FF46BA">
        <w:t>PERSONA-CHAT t</w:t>
      </w:r>
      <w:r>
        <w:t>raining set. Additional transformer models can be used for evaluation.</w:t>
      </w:r>
    </w:p>
    <w:p w14:paraId="5E6F0DA2" w14:textId="77777777" w:rsidR="00B021B4" w:rsidRDefault="00B021B4" w:rsidP="00B021B4"/>
    <w:p w14:paraId="656ADCD6" w14:textId="77777777" w:rsidR="00276428" w:rsidRDefault="00276428" w:rsidP="00B021B4">
      <w:r>
        <w:t xml:space="preserve">Modifications to the masking budget (currently set at 15% of the input tokens) and the potential impact on performance of the model proposed in </w:t>
      </w:r>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is an interesting candidate for further research. Also, the span boundary objective proposed can be further researched to examine the impact of utilizing information in the preceding token (not just the beginning of the span boundary) for predicting the next token in the span.</w:t>
      </w:r>
    </w:p>
    <w:p w14:paraId="4FA6E78A" w14:textId="77777777" w:rsidR="00EF0CFB" w:rsidRDefault="00EF0CFB" w:rsidP="00A54427"/>
    <w:p w14:paraId="510D8541" w14:textId="44ACA865" w:rsidR="00960AFB" w:rsidRDefault="00BC38F2" w:rsidP="00A54427">
      <w:pPr>
        <w:rPr>
          <w:highlight w:val="yellow"/>
        </w:rPr>
      </w:pPr>
      <w:r>
        <w:t>Looking forward,</w:t>
      </w:r>
      <w:r>
        <w:rPr>
          <w:rStyle w:val="Heading3Char"/>
        </w:rPr>
        <w:t xml:space="preserve"> </w:t>
      </w:r>
      <w:r w:rsidRPr="00BC38F2">
        <w:rPr>
          <w:bCs/>
        </w:rPr>
        <w:t xml:space="preserve">the authors of </w:t>
      </w:r>
      <w:r w:rsidRPr="00960AFB">
        <w:rPr>
          <w:rStyle w:val="Heading3Char"/>
        </w:rPr>
        <w:t>Personalizing Dialogue Agents: I have a dog, do you have pets too</w:t>
      </w:r>
      <w:r>
        <w:rPr>
          <w:rStyle w:val="Heading3Char"/>
        </w:rPr>
        <w:t xml:space="preserve"> </w:t>
      </w:r>
      <w:r w:rsidRPr="00BC38F2">
        <w:t>paper</w:t>
      </w:r>
      <w:r>
        <w:t xml:space="preserve"> foresee </w:t>
      </w:r>
      <w:r w:rsidRPr="00BC38F2">
        <w:t>human generated profiles</w:t>
      </w:r>
      <w:r w:rsidRPr="00BC38F2">
        <w:rPr>
          <w:rFonts w:ascii="NimbusRomNo9L-Regu" w:hAnsi="NimbusRomNo9L-Regu"/>
          <w:color w:val="000000"/>
          <w:sz w:val="22"/>
          <w:szCs w:val="22"/>
        </w:rPr>
        <w:t xml:space="preserve"> </w:t>
      </w:r>
      <w:r w:rsidR="00EC1D76">
        <w:rPr>
          <w:rFonts w:ascii="NimbusRomNo9L-Regu" w:hAnsi="NimbusRomNo9L-Regu"/>
          <w:color w:val="000000"/>
          <w:sz w:val="22"/>
          <w:szCs w:val="22"/>
        </w:rPr>
        <w:t xml:space="preserve">such as </w:t>
      </w:r>
      <w:r w:rsidR="00EC1D76" w:rsidRPr="00243E0D">
        <w:t xml:space="preserve">PERSONACHAT dataset </w:t>
      </w:r>
      <w:r>
        <w:rPr>
          <w:rFonts w:ascii="NimbusRomNo9L-Regu" w:hAnsi="NimbusRomNo9L-Regu"/>
          <w:color w:val="000000"/>
          <w:sz w:val="22"/>
          <w:szCs w:val="22"/>
        </w:rPr>
        <w:t>can be used to predict</w:t>
      </w:r>
      <w:r w:rsidR="00960AFB" w:rsidRPr="00243E0D">
        <w:t xml:space="preserve"> </w:t>
      </w:r>
      <w:r w:rsidR="00EC1D76">
        <w:t xml:space="preserve">users’ </w:t>
      </w:r>
      <w:r w:rsidR="00960AFB" w:rsidRPr="00243E0D">
        <w:t xml:space="preserve">profiles </w:t>
      </w:r>
      <w:r w:rsidR="00EC1D76">
        <w:t xml:space="preserve">and guide </w:t>
      </w:r>
      <w:r w:rsidR="00960AFB" w:rsidRPr="00243E0D">
        <w:t xml:space="preserve">goal-directed dialogue, which has </w:t>
      </w:r>
      <w:r>
        <w:t>wide application in business areas</w:t>
      </w:r>
      <w:r w:rsidR="00960AFB" w:rsidRPr="00243E0D">
        <w:t xml:space="preserve">. </w:t>
      </w:r>
      <w:r>
        <w:t>They</w:t>
      </w:r>
      <w:r w:rsidR="00960AFB" w:rsidRPr="00243E0D">
        <w:t xml:space="preserve"> hope that the dataset will aid training agents that can ask questions </w:t>
      </w:r>
      <w:commentRangeStart w:id="7"/>
      <w:commentRangeStart w:id="8"/>
      <w:r w:rsidR="00960AFB" w:rsidRPr="00243E0D">
        <w:t>about</w:t>
      </w:r>
      <w:commentRangeEnd w:id="7"/>
      <w:r w:rsidR="007E5C27" w:rsidRPr="00243E0D">
        <w:rPr>
          <w:rStyle w:val="CommentReference"/>
        </w:rPr>
        <w:commentReference w:id="7"/>
      </w:r>
      <w:commentRangeEnd w:id="8"/>
      <w:r w:rsidR="00C811D6">
        <w:rPr>
          <w:rStyle w:val="CommentReference"/>
        </w:rPr>
        <w:commentReference w:id="8"/>
      </w:r>
      <w:r w:rsidR="00960AFB" w:rsidRPr="00243E0D">
        <w:t xml:space="preserve"> users’ profiles, remember the answers, and </w:t>
      </w:r>
      <w:r w:rsidR="00EC1D76">
        <w:t>tailor</w:t>
      </w:r>
      <w:r w:rsidR="00960AFB" w:rsidRPr="00243E0D">
        <w:t xml:space="preserve"> them naturally in conversation</w:t>
      </w:r>
      <w:r w:rsidR="00960AFB" w:rsidRPr="00BC38F2">
        <w:t>.</w:t>
      </w:r>
      <w:r w:rsidR="007E5C27">
        <w:rPr>
          <w:highlight w:val="yellow"/>
        </w:rPr>
        <w:t xml:space="preserve"> </w:t>
      </w:r>
    </w:p>
    <w:p w14:paraId="0EBDEC94" w14:textId="77777777" w:rsidR="00960AFB" w:rsidRDefault="00960AFB" w:rsidP="00A54427"/>
    <w:p w14:paraId="272994B4" w14:textId="77777777" w:rsidR="00960AFB" w:rsidRDefault="00960AFB" w:rsidP="00960AFB">
      <w:r>
        <w:lastRenderedPageBreak/>
        <w:t xml:space="preserve">Benefits of neural networks could be obtained with more “complex” systems, therefore isolating their advantages in a controlled manner is desirable. </w:t>
      </w:r>
      <w:r w:rsidRPr="0028297D">
        <w:t>For the task of</w:t>
      </w:r>
      <w:r>
        <w:t xml:space="preserve"> </w:t>
      </w:r>
      <w:r w:rsidRPr="0028297D">
        <w:t>simple QA over knowledge graphs, the a</w:t>
      </w:r>
      <w:r>
        <w:t xml:space="preserve">uthors of </w:t>
      </w:r>
      <w:r w:rsidRPr="00746575">
        <w:rPr>
          <w:rStyle w:val="Heading3Char"/>
        </w:rPr>
        <w:fldChar w:fldCharType="begin"/>
      </w:r>
      <w:r w:rsidRPr="00746575">
        <w:rPr>
          <w:rStyle w:val="Heading3Char"/>
        </w:rPr>
        <w:instrText xml:space="preserve"> REF StrongBaselinesForSimpleQuestion \h </w:instrText>
      </w:r>
      <w:r w:rsidR="00746575">
        <w:rPr>
          <w:rStyle w:val="Heading3Char"/>
        </w:rPr>
        <w:instrText xml:space="preserve"> \* MERGEFORMAT </w:instrText>
      </w:r>
      <w:r w:rsidRPr="00746575">
        <w:rPr>
          <w:rStyle w:val="Heading3Char"/>
        </w:rPr>
      </w:r>
      <w:r w:rsidRPr="00746575">
        <w:rPr>
          <w:rStyle w:val="Heading3Char"/>
        </w:rPr>
        <w:fldChar w:fldCharType="separate"/>
      </w:r>
      <w:r w:rsidRPr="00746575">
        <w:rPr>
          <w:rStyle w:val="Heading3Char"/>
        </w:rPr>
        <w:t>Strong Baselines for Simple Question Answering over Knowledge Graphs with and without Neural Networks</w:t>
      </w:r>
      <w:r w:rsidRPr="00746575">
        <w:rPr>
          <w:rStyle w:val="Heading3Char"/>
        </w:rPr>
        <w:fldChar w:fldCharType="end"/>
      </w:r>
      <w:r>
        <w:t xml:space="preserve">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14:paraId="013A73F1" w14:textId="77777777" w:rsidR="00960AFB" w:rsidRDefault="00960AFB" w:rsidP="00A54427"/>
    <w:p w14:paraId="3A7EA105" w14:textId="2CE89AE7" w:rsidR="00746575" w:rsidRDefault="00301CE5" w:rsidP="00A54427">
      <w:r>
        <w:t xml:space="preserve">Since </w:t>
      </w:r>
      <w:r w:rsidR="00746575">
        <w:fldChar w:fldCharType="begin"/>
      </w:r>
      <w:r w:rsidR="00746575">
        <w:instrText xml:space="preserve"> REF OnlineMedicalChatbotPaper \h  \* MERGEFORMAT </w:instrText>
      </w:r>
      <w:r w:rsidR="00746575">
        <w:fldChar w:fldCharType="separate"/>
      </w:r>
      <w:r w:rsidR="00746575" w:rsidRPr="00746575">
        <w:rPr>
          <w:rStyle w:val="Heading3Char"/>
        </w:rPr>
        <w:t>HHH: An Online Medical Chatbot System based on Knowledge Graph and Hierarchical Bi Directional Attention</w:t>
      </w:r>
      <w:r w:rsidR="00746575" w:rsidRPr="005E2043">
        <w:t xml:space="preserve"> </w:t>
      </w:r>
      <w:r w:rsidR="00746575">
        <w:fldChar w:fldCharType="end"/>
      </w:r>
      <w:r w:rsidR="00746575">
        <w:t xml:space="preserve"> </w:t>
      </w:r>
      <w:r w:rsidR="00746575" w:rsidRPr="00592520">
        <w:t>only considered the</w:t>
      </w:r>
      <w:r w:rsidR="00746575">
        <w:t xml:space="preserve"> </w:t>
      </w:r>
      <w:r w:rsidR="00746575" w:rsidRPr="00592520">
        <w:t>single-turn question-and-answer mechanism</w:t>
      </w:r>
      <w:r>
        <w:t>,</w:t>
      </w:r>
      <w:r w:rsidR="00746575" w:rsidRPr="00592520">
        <w:t xml:space="preserve"> </w:t>
      </w:r>
      <w:r>
        <w:t>a</w:t>
      </w:r>
      <w:r w:rsidR="00746575" w:rsidRPr="00592520">
        <w:t>n important future</w:t>
      </w:r>
      <w:r w:rsidR="00746575">
        <w:t xml:space="preserve"> </w:t>
      </w:r>
      <w:r w:rsidR="00746575" w:rsidRPr="00592520">
        <w:t>direction is to add user profiles into the system and provide a more</w:t>
      </w:r>
      <w:r w:rsidR="00746575">
        <w:t xml:space="preserve"> </w:t>
      </w:r>
      <w:r w:rsidR="00746575" w:rsidRPr="00592520">
        <w:t>precise</w:t>
      </w:r>
      <w:r w:rsidR="00746575">
        <w:t xml:space="preserve"> and tailored</w:t>
      </w:r>
      <w:r w:rsidR="00746575" w:rsidRPr="00592520">
        <w:t xml:space="preserve"> medical assistant to each specific user.</w:t>
      </w:r>
    </w:p>
    <w:p w14:paraId="26F406B3" w14:textId="77777777" w:rsidR="006A0BE8" w:rsidRDefault="006A0BE8" w:rsidP="00A54427"/>
    <w:p w14:paraId="7AB1C3B6" w14:textId="77777777" w:rsidR="00960AFB" w:rsidRDefault="006A0BE8" w:rsidP="00960AFB">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 xml:space="preserve">Authors of </w:t>
      </w: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ascii="Calibri" w:eastAsia="Times New Roman" w:hAnsi="Calibri" w:cs="Times New Roman"/>
          <w:i w:val="0"/>
          <w:iCs w:val="0"/>
          <w:color w:val="auto"/>
        </w:rPr>
        <w:t xml:space="preserve"> propose </w:t>
      </w:r>
      <w:r w:rsidRPr="00BB01C4">
        <w:rPr>
          <w:rFonts w:ascii="Calibri" w:eastAsia="Times New Roman" w:hAnsi="Calibri" w:cs="Times New Roman"/>
          <w:i w:val="0"/>
          <w:iCs w:val="0"/>
          <w:color w:val="auto"/>
        </w:rPr>
        <w:t>replac</w:t>
      </w:r>
      <w:r>
        <w:rPr>
          <w:rFonts w:ascii="Calibri" w:eastAsia="Times New Roman" w:hAnsi="Calibri" w:cs="Times New Roman"/>
          <w:i w:val="0"/>
          <w:iCs w:val="0"/>
          <w:color w:val="auto"/>
        </w:rPr>
        <w:t>ing</w:t>
      </w:r>
      <w:r w:rsidRPr="00BB01C4">
        <w:rPr>
          <w:rFonts w:ascii="Calibri" w:eastAsia="Times New Roman" w:hAnsi="Calibri" w:cs="Times New Roman"/>
          <w:i w:val="0"/>
          <w:iCs w:val="0"/>
          <w:color w:val="auto"/>
        </w:rPr>
        <w:t xml:space="preserve"> </w:t>
      </w:r>
      <w:proofErr w:type="spellStart"/>
      <w:r w:rsidRPr="00BB01C4">
        <w:rPr>
          <w:rFonts w:ascii="Calibri" w:eastAsia="Times New Roman" w:hAnsi="Calibri" w:cs="Times New Roman"/>
          <w:i w:val="0"/>
          <w:iCs w:val="0"/>
          <w:color w:val="auto"/>
        </w:rPr>
        <w:t>WikiAn</w:t>
      </w:r>
      <w:r w:rsidR="007E5C27">
        <w:rPr>
          <w:rFonts w:ascii="Calibri" w:eastAsia="Times New Roman" w:hAnsi="Calibri" w:cs="Times New Roman"/>
          <w:i w:val="0"/>
          <w:iCs w:val="0"/>
          <w:color w:val="auto"/>
        </w:rPr>
        <w:t>sw</w:t>
      </w:r>
      <w:r w:rsidRPr="00BB01C4">
        <w:rPr>
          <w:rFonts w:ascii="Calibri" w:eastAsia="Times New Roman" w:hAnsi="Calibri" w:cs="Times New Roman"/>
          <w:i w:val="0"/>
          <w:iCs w:val="0"/>
          <w:color w:val="auto"/>
        </w:rPr>
        <w:t>ers</w:t>
      </w:r>
      <w:proofErr w:type="spellEnd"/>
      <w:r w:rsidRPr="00BB01C4">
        <w:rPr>
          <w:rFonts w:ascii="Calibri" w:eastAsia="Times New Roman" w:hAnsi="Calibri" w:cs="Times New Roman"/>
          <w:i w:val="0"/>
          <w:iCs w:val="0"/>
          <w:color w:val="auto"/>
        </w:rPr>
        <w:t xml:space="preserve"> data and </w:t>
      </w:r>
      <w:proofErr w:type="spellStart"/>
      <w:r w:rsidRPr="00BB01C4">
        <w:rPr>
          <w:rFonts w:ascii="Calibri" w:eastAsia="Times New Roman" w:hAnsi="Calibri" w:cs="Times New Roman"/>
          <w:i w:val="0"/>
          <w:iCs w:val="0"/>
          <w:color w:val="auto"/>
        </w:rPr>
        <w:t>ReVerb</w:t>
      </w:r>
      <w:proofErr w:type="spellEnd"/>
      <w:r w:rsidRPr="00BB01C4">
        <w:rPr>
          <w:rFonts w:ascii="Calibri" w:eastAsia="Times New Roman" w:hAnsi="Calibri" w:cs="Times New Roman"/>
          <w:i w:val="0"/>
          <w:iCs w:val="0"/>
          <w:color w:val="auto"/>
        </w:rPr>
        <w:t xml:space="preserve"> KB used in the experiments with a dedicated entity linking system</w:t>
      </w:r>
      <w:r>
        <w:rPr>
          <w:rFonts w:ascii="Calibri" w:eastAsia="Times New Roman" w:hAnsi="Calibri" w:cs="Times New Roman"/>
          <w:i w:val="0"/>
          <w:iCs w:val="0"/>
          <w:color w:val="auto"/>
        </w:rPr>
        <w:t xml:space="preserve">. This will </w:t>
      </w:r>
      <w:r w:rsidRPr="00BB01C4">
        <w:rPr>
          <w:rFonts w:ascii="Calibri" w:eastAsia="Times New Roman" w:hAnsi="Calibri" w:cs="Times New Roman"/>
          <w:i w:val="0"/>
          <w:iCs w:val="0"/>
          <w:color w:val="auto"/>
        </w:rPr>
        <w:t>improve performance</w:t>
      </w:r>
      <w:r>
        <w:rPr>
          <w:rFonts w:ascii="Calibri" w:eastAsia="Times New Roman" w:hAnsi="Calibri" w:cs="Times New Roman"/>
          <w:i w:val="0"/>
          <w:iCs w:val="0"/>
          <w:color w:val="auto"/>
        </w:rPr>
        <w:t>,</w:t>
      </w:r>
      <w:r w:rsidRPr="00BB01C4">
        <w:rPr>
          <w:rFonts w:ascii="Calibri" w:eastAsia="Times New Roman" w:hAnsi="Calibri" w:cs="Times New Roman"/>
          <w:i w:val="0"/>
          <w:iCs w:val="0"/>
          <w:color w:val="auto"/>
        </w:rPr>
        <w:t xml:space="preserve">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and tackle the problem of multiple-relation questions</w:t>
      </w:r>
      <w:r>
        <w:rPr>
          <w:rFonts w:ascii="Calibri" w:eastAsia="Times New Roman" w:hAnsi="Calibri" w:cs="Times New Roman"/>
          <w:i w:val="0"/>
          <w:iCs w:val="0"/>
          <w:color w:val="auto"/>
        </w:rPr>
        <w:t>. W</w:t>
      </w:r>
      <w:r w:rsidRPr="00BB01C4">
        <w:rPr>
          <w:rFonts w:ascii="Calibri" w:eastAsia="Times New Roman" w:hAnsi="Calibri" w:cs="Times New Roman"/>
          <w:i w:val="0"/>
          <w:iCs w:val="0"/>
          <w:color w:val="auto"/>
        </w:rPr>
        <w:t xml:space="preserve">e </w:t>
      </w:r>
      <w:r>
        <w:rPr>
          <w:rFonts w:ascii="Calibri" w:eastAsia="Times New Roman" w:hAnsi="Calibri" w:cs="Times New Roman"/>
          <w:i w:val="0"/>
          <w:iCs w:val="0"/>
          <w:color w:val="auto"/>
        </w:rPr>
        <w:t>can</w:t>
      </w:r>
      <w:r w:rsidRPr="00BB01C4">
        <w:rPr>
          <w:rFonts w:ascii="Calibri" w:eastAsia="Times New Roman" w:hAnsi="Calibri" w:cs="Times New Roman"/>
          <w:i w:val="0"/>
          <w:iCs w:val="0"/>
          <w:color w:val="auto"/>
        </w:rPr>
        <w:t xml:space="preserve"> replace the twin CNN network with a Bi-LSTM </w:t>
      </w:r>
      <w:proofErr w:type="spellStart"/>
      <w:r w:rsidRPr="00BB01C4">
        <w:rPr>
          <w:rFonts w:ascii="Calibri" w:eastAsia="Times New Roman" w:hAnsi="Calibri" w:cs="Times New Roman"/>
          <w:i w:val="0"/>
          <w:iCs w:val="0"/>
          <w:color w:val="auto"/>
        </w:rPr>
        <w:t>encoder+decoder</w:t>
      </w:r>
      <w:proofErr w:type="spellEnd"/>
      <w:r w:rsidRPr="00BB01C4">
        <w:rPr>
          <w:rFonts w:ascii="Calibri" w:eastAsia="Times New Roman" w:hAnsi="Calibri" w:cs="Times New Roman"/>
          <w:i w:val="0"/>
          <w:iCs w:val="0"/>
          <w:color w:val="auto"/>
        </w:rPr>
        <w:t xml:space="preserve"> or transformers </w:t>
      </w:r>
      <w:r>
        <w:rPr>
          <w:rFonts w:ascii="Calibri" w:eastAsia="Times New Roman" w:hAnsi="Calibri" w:cs="Times New Roman"/>
          <w:i w:val="0"/>
          <w:iCs w:val="0"/>
          <w:color w:val="auto"/>
        </w:rPr>
        <w:t xml:space="preserve">to </w:t>
      </w:r>
      <w:r w:rsidRPr="00BB01C4">
        <w:rPr>
          <w:rFonts w:ascii="Calibri" w:eastAsia="Times New Roman" w:hAnsi="Calibri" w:cs="Times New Roman"/>
          <w:i w:val="0"/>
          <w:iCs w:val="0"/>
          <w:color w:val="auto"/>
        </w:rPr>
        <w:t>aim for higher similarity rate and therefore better F1 rate.</w:t>
      </w:r>
    </w:p>
    <w:p w14:paraId="10AE1049" w14:textId="77777777" w:rsidR="006A0BE8" w:rsidRDefault="006A0BE8" w:rsidP="006A0BE8"/>
    <w:p w14:paraId="00B37B0B" w14:textId="77777777" w:rsidR="00D21EB0" w:rsidRDefault="00D21EB0" w:rsidP="00D21EB0">
      <w:pPr>
        <w:rPr>
          <w:rFonts w:cs="Calibri"/>
          <w:color w:val="000000"/>
        </w:rPr>
      </w:pPr>
      <w:r w:rsidRPr="005E00E6">
        <w:rPr>
          <w:rFonts w:cs="Calibri"/>
          <w:color w:val="000000"/>
        </w:rPr>
        <w:t xml:space="preserve">The entity linker </w:t>
      </w:r>
      <w:r>
        <w:rPr>
          <w:rFonts w:cs="Calibri"/>
          <w:color w:val="000000"/>
        </w:rPr>
        <w:t xml:space="preserve">used in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rPr>
          <w:rFonts w:cs="Calibri"/>
          <w:color w:val="000000"/>
        </w:rPr>
        <w:t xml:space="preserve"> </w:t>
      </w:r>
      <w:r w:rsidRPr="005E00E6">
        <w:rPr>
          <w:rFonts w:cs="Calibri"/>
          <w:color w:val="000000"/>
        </w:rPr>
        <w:t xml:space="preserve">can also </w:t>
      </w:r>
      <w:r>
        <w:rPr>
          <w:rFonts w:cs="Calibri"/>
          <w:color w:val="000000"/>
        </w:rPr>
        <w:t>utilize</w:t>
      </w:r>
      <w:r w:rsidRPr="005E00E6">
        <w:rPr>
          <w:rFonts w:cs="Calibri"/>
          <w:color w:val="000000"/>
        </w:rPr>
        <w:t xml:space="preserve"> the character-level neural network (LSTM or CNN) instead of word-level neural network to increase the possible match from the KG. The word-CNN in the fact selection can also use a transformer to take advantage of keeping the information of the work structure and order in the question.</w:t>
      </w:r>
    </w:p>
    <w:p w14:paraId="00840328" w14:textId="77777777" w:rsidR="003C471C" w:rsidRDefault="003C471C" w:rsidP="00D21EB0">
      <w:pPr>
        <w:rPr>
          <w:rFonts w:cs="Calibri"/>
          <w:color w:val="000000"/>
        </w:rPr>
      </w:pPr>
    </w:p>
    <w:p w14:paraId="1453A324" w14:textId="47542CB5" w:rsidR="003C471C" w:rsidRDefault="003C471C" w:rsidP="003C471C">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t xml:space="preserve">Three main factors </w:t>
      </w:r>
      <w:r>
        <w:rPr>
          <w:rFonts w:ascii="Calibri" w:eastAsia="Times New Roman" w:hAnsi="Calibri" w:cs="Times New Roman"/>
          <w:i w:val="0"/>
          <w:iCs w:val="0"/>
          <w:color w:val="auto"/>
        </w:rPr>
        <w:t xml:space="preserve">in the model proposed by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rsidRPr="003C471C">
        <w:rPr>
          <w:rStyle w:val="Heading3Char"/>
        </w:rPr>
        <w:t xml:space="preserve"> </w:t>
      </w:r>
      <w:r w:rsidRPr="00BD1FAF">
        <w:rPr>
          <w:rFonts w:ascii="Calibri" w:eastAsia="Times New Roman" w:hAnsi="Calibri" w:cs="Times New Roman"/>
          <w:i w:val="0"/>
          <w:iCs w:val="0"/>
          <w:color w:val="auto"/>
        </w:rPr>
        <w:t xml:space="preserve">that increase the QA performance </w:t>
      </w:r>
      <w:r>
        <w:rPr>
          <w:rFonts w:ascii="Calibri" w:eastAsia="Times New Roman" w:hAnsi="Calibri" w:cs="Times New Roman"/>
          <w:i w:val="0"/>
          <w:iCs w:val="0"/>
          <w:color w:val="auto"/>
        </w:rPr>
        <w:t>are</w:t>
      </w:r>
      <w:r w:rsidRPr="00BD1FAF">
        <w:rPr>
          <w:rFonts w:ascii="Calibri" w:eastAsia="Times New Roman" w:hAnsi="Calibri" w:cs="Times New Roman"/>
          <w:i w:val="0"/>
          <w:iCs w:val="0"/>
          <w:color w:val="auto"/>
        </w:rPr>
        <w:t xml:space="preserve"> to use embeddings - Glove in this research,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and a special distan</w:t>
      </w:r>
      <w:r>
        <w:rPr>
          <w:rFonts w:ascii="Calibri" w:eastAsia="Times New Roman" w:hAnsi="Calibri" w:cs="Times New Roman"/>
          <w:i w:val="0"/>
          <w:iCs w:val="0"/>
          <w:color w:val="auto"/>
        </w:rPr>
        <w:t>ce</w:t>
      </w:r>
      <w:r w:rsidRPr="00BD1FAF">
        <w:rPr>
          <w:rFonts w:ascii="Calibri" w:eastAsia="Times New Roman" w:hAnsi="Calibri" w:cs="Times New Roman"/>
          <w:i w:val="0"/>
          <w:iCs w:val="0"/>
          <w:color w:val="auto"/>
        </w:rPr>
        <w:t xml:space="preserve"> function to measure the distance between the pattern/mention of the question and the relation/entity of the triples from the KG. Based on these, some future works</w:t>
      </w:r>
      <w:r w:rsidR="009523A7">
        <w:rPr>
          <w:rFonts w:ascii="Calibri" w:eastAsia="Times New Roman" w:hAnsi="Calibri" w:cs="Times New Roman"/>
          <w:i w:val="0"/>
          <w:iCs w:val="0"/>
          <w:color w:val="auto"/>
        </w:rPr>
        <w:t xml:space="preserve"> may possibly</w:t>
      </w:r>
      <w:r w:rsidRPr="00BD1FAF">
        <w:rPr>
          <w:rFonts w:ascii="Calibri" w:eastAsia="Times New Roman" w:hAnsi="Calibri" w:cs="Times New Roman"/>
          <w:i w:val="0"/>
          <w:iCs w:val="0"/>
          <w:color w:val="auto"/>
        </w:rPr>
        <w:t xml:space="preserve"> be</w:t>
      </w:r>
      <w:r w:rsidR="009523A7">
        <w:rPr>
          <w:rFonts w:ascii="Calibri" w:eastAsia="Times New Roman" w:hAnsi="Calibri" w:cs="Times New Roman"/>
          <w:i w:val="0"/>
          <w:iCs w:val="0"/>
          <w:color w:val="auto"/>
        </w:rPr>
        <w:t xml:space="preserve"> to</w:t>
      </w:r>
      <w:r w:rsidRPr="00BD1FAF">
        <w:rPr>
          <w:rFonts w:ascii="Calibri" w:eastAsia="Times New Roman" w:hAnsi="Calibri" w:cs="Times New Roman"/>
          <w:i w:val="0"/>
          <w:iCs w:val="0"/>
          <w:color w:val="auto"/>
        </w:rPr>
        <w:t xml:space="preserve"> change from Glove embedding representation to others such as Bert</w:t>
      </w:r>
      <w:r w:rsidR="009523A7">
        <w:rPr>
          <w:rFonts w:ascii="Calibri" w:eastAsia="Times New Roman" w:hAnsi="Calibri" w:cs="Times New Roman"/>
          <w:i w:val="0"/>
          <w:iCs w:val="0"/>
          <w:color w:val="auto"/>
        </w:rPr>
        <w:t xml:space="preserve">, </w:t>
      </w:r>
      <w:r w:rsidR="007E6992">
        <w:rPr>
          <w:rFonts w:ascii="Calibri" w:eastAsia="Times New Roman" w:hAnsi="Calibri" w:cs="Times New Roman"/>
          <w:i w:val="0"/>
          <w:iCs w:val="0"/>
          <w:color w:val="auto"/>
        </w:rPr>
        <w:t xml:space="preserve">to </w:t>
      </w:r>
      <w:r w:rsidR="007E6992" w:rsidRPr="00BD1FAF">
        <w:rPr>
          <w:rFonts w:ascii="Calibri" w:eastAsia="Times New Roman" w:hAnsi="Calibri" w:cs="Times New Roman"/>
          <w:i w:val="0"/>
          <w:iCs w:val="0"/>
          <w:color w:val="auto"/>
        </w:rPr>
        <w:t>replace</w:t>
      </w:r>
      <w:r w:rsidRPr="00BD1FAF">
        <w:rPr>
          <w:rFonts w:ascii="Calibri" w:eastAsia="Times New Roman" w:hAnsi="Calibri" w:cs="Times New Roman"/>
          <w:i w:val="0"/>
          <w:iCs w:val="0"/>
          <w:color w:val="auto"/>
        </w:rPr>
        <w:t xml:space="preserve"> th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with transformers to better have similarity and word paraphrase</w:t>
      </w:r>
      <w:r w:rsidR="009523A7">
        <w:rPr>
          <w:rFonts w:ascii="Calibri" w:eastAsia="Times New Roman" w:hAnsi="Calibri" w:cs="Times New Roman"/>
          <w:i w:val="0"/>
          <w:iCs w:val="0"/>
          <w:color w:val="auto"/>
        </w:rPr>
        <w:t>s</w:t>
      </w:r>
      <w:r w:rsidRPr="00BD1FAF">
        <w:rPr>
          <w:rFonts w:ascii="Calibri" w:eastAsia="Times New Roman" w:hAnsi="Calibri" w:cs="Times New Roman"/>
          <w:i w:val="0"/>
          <w:iCs w:val="0"/>
          <w:color w:val="auto"/>
        </w:rPr>
        <w:t>,</w:t>
      </w:r>
      <w:r w:rsidR="009523A7">
        <w:rPr>
          <w:rFonts w:ascii="Calibri" w:eastAsia="Times New Roman" w:hAnsi="Calibri" w:cs="Times New Roman"/>
          <w:i w:val="0"/>
          <w:iCs w:val="0"/>
          <w:color w:val="auto"/>
        </w:rPr>
        <w:t xml:space="preserve"> or to</w:t>
      </w:r>
      <w:r w:rsidRPr="00BD1FAF">
        <w:rPr>
          <w:rFonts w:ascii="Calibri" w:eastAsia="Times New Roman" w:hAnsi="Calibri" w:cs="Times New Roman"/>
          <w:i w:val="0"/>
          <w:iCs w:val="0"/>
          <w:color w:val="auto"/>
        </w:rPr>
        <w:t xml:space="preserve"> tune the distance function</w:t>
      </w:r>
      <w:r w:rsidRPr="00BB01C4">
        <w:rPr>
          <w:rFonts w:ascii="Calibri" w:eastAsia="Times New Roman" w:hAnsi="Calibri" w:cs="Times New Roman"/>
          <w:i w:val="0"/>
          <w:iCs w:val="0"/>
          <w:color w:val="auto"/>
        </w:rPr>
        <w:t xml:space="preserve">. </w:t>
      </w:r>
    </w:p>
    <w:p w14:paraId="67A66A4D" w14:textId="77777777" w:rsidR="00D21EB0" w:rsidRPr="006A0BE8" w:rsidRDefault="00D21EB0" w:rsidP="006A0BE8"/>
    <w:p w14:paraId="7648FE16" w14:textId="77777777" w:rsidR="00960AFB" w:rsidRDefault="00960AFB" w:rsidP="00960AFB">
      <w:pPr>
        <w:pStyle w:val="Heading2"/>
      </w:pPr>
      <w:bookmarkStart w:id="9" w:name="_Toc36910912"/>
      <w:r>
        <w:t>Comparison</w:t>
      </w:r>
      <w:bookmarkEnd w:id="9"/>
    </w:p>
    <w:p w14:paraId="36431FD4" w14:textId="77777777" w:rsidR="00216336" w:rsidRDefault="00216336" w:rsidP="00216336"/>
    <w:p w14:paraId="1DD93AEC" w14:textId="2F641DA0" w:rsidR="00216336" w:rsidRDefault="00216336" w:rsidP="00216336">
      <w:r w:rsidRPr="003C471C">
        <w:rPr>
          <w:rStyle w:val="Heading3Char"/>
        </w:rPr>
        <w:fldChar w:fldCharType="begin"/>
      </w:r>
      <w:r w:rsidRPr="003C471C">
        <w:rPr>
          <w:rStyle w:val="Heading3Char"/>
        </w:rPr>
        <w:instrText xml:space="preserve"> REF AttentionIsAllYouNeed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Attention is All You Need</w:t>
      </w:r>
      <w:r w:rsidRPr="003C471C">
        <w:rPr>
          <w:rStyle w:val="Heading3Char"/>
        </w:rPr>
        <w:fldChar w:fldCharType="end"/>
      </w:r>
      <w:r>
        <w:t xml:space="preserve"> paper leverages the encoder/decoder framework in conjunction with attention mechanism and positional encoding to effectively reduce the training time associated with the corpora. </w:t>
      </w:r>
      <w:r w:rsidRPr="003C471C">
        <w:rPr>
          <w:rStyle w:val="Heading3Char"/>
        </w:rPr>
        <w:fldChar w:fldCharType="begin"/>
      </w:r>
      <w:r w:rsidRPr="003C471C">
        <w:rPr>
          <w:rStyle w:val="Heading3Char"/>
        </w:rPr>
        <w:instrText xml:space="preserve"> REF SpanBERT \h </w:instrText>
      </w:r>
      <w:r>
        <w:rPr>
          <w:rStyle w:val="Heading3Char"/>
        </w:rPr>
        <w:instrText xml:space="preserve"> \* MERGEFORMAT </w:instrText>
      </w:r>
      <w:r w:rsidRPr="003C471C">
        <w:rPr>
          <w:rStyle w:val="Heading3Char"/>
        </w:rPr>
      </w:r>
      <w:r w:rsidRPr="003C471C">
        <w:rPr>
          <w:rStyle w:val="Heading3Char"/>
        </w:rPr>
        <w:fldChar w:fldCharType="separate"/>
      </w:r>
      <w:proofErr w:type="spellStart"/>
      <w:r w:rsidRPr="003C471C">
        <w:rPr>
          <w:rStyle w:val="Heading3Char"/>
        </w:rPr>
        <w:t>SpanBERT</w:t>
      </w:r>
      <w:proofErr w:type="spellEnd"/>
      <w:r w:rsidRPr="003C471C">
        <w:rPr>
          <w:rStyle w:val="Heading3Char"/>
        </w:rPr>
        <w:t>: Improving Pre-training by Representing and Predicting Spans</w:t>
      </w:r>
      <w:r w:rsidRPr="003C471C">
        <w:rPr>
          <w:rStyle w:val="Heading3Char"/>
        </w:rPr>
        <w:fldChar w:fldCharType="end"/>
      </w:r>
      <w:r>
        <w:t xml:space="preserve"> provides an approach for effectively identifying the question intent and an approach for locating the answer span by extending the BERT model. The </w:t>
      </w:r>
      <w:r w:rsidRPr="00BC1AD0">
        <w:rPr>
          <w:rStyle w:val="Heading3Char"/>
        </w:rPr>
        <w:fldChar w:fldCharType="begin"/>
      </w:r>
      <w:r w:rsidRPr="00BC1AD0">
        <w:rPr>
          <w:rStyle w:val="Heading3Char"/>
        </w:rPr>
        <w:instrText xml:space="preserve"> REF TransferTransfoPaper \h </w:instrText>
      </w:r>
      <w:r>
        <w:rPr>
          <w:rStyle w:val="Heading3Char"/>
        </w:rPr>
        <w:instrText xml:space="preserve"> \* MERGEFORMAT </w:instrText>
      </w:r>
      <w:r w:rsidRPr="00BC1AD0">
        <w:rPr>
          <w:rStyle w:val="Heading3Char"/>
        </w:rPr>
      </w:r>
      <w:r w:rsidRPr="00BC1AD0">
        <w:rPr>
          <w:rStyle w:val="Heading3Char"/>
        </w:rPr>
        <w:fldChar w:fldCharType="separate"/>
      </w:r>
      <w:proofErr w:type="spellStart"/>
      <w:r w:rsidRPr="00BC1AD0">
        <w:rPr>
          <w:rStyle w:val="Heading3Char"/>
        </w:rPr>
        <w:t>TransferTransfo</w:t>
      </w:r>
      <w:proofErr w:type="spellEnd"/>
      <w:r w:rsidRPr="00BC1AD0">
        <w:rPr>
          <w:rStyle w:val="Heading3Char"/>
        </w:rPr>
        <w:t>: A Transfer Learning Approach for Neural Network Based Conversational Agents</w:t>
      </w:r>
      <w:r w:rsidRPr="00BC1AD0">
        <w:rPr>
          <w:rStyle w:val="Heading3Char"/>
        </w:rPr>
        <w:fldChar w:fldCharType="end"/>
      </w:r>
      <w:r>
        <w:t xml:space="preserve"> </w:t>
      </w:r>
      <w:r>
        <w:t xml:space="preserve">effectively uses the decoder portion of the GPT2 to generate responses dialog. </w:t>
      </w:r>
      <w:r w:rsidRPr="00BC1AD0">
        <w:rPr>
          <w:rStyle w:val="Heading3Char"/>
        </w:rPr>
        <w:fldChar w:fldCharType="begin"/>
      </w:r>
      <w:r w:rsidRPr="00BC1AD0">
        <w:rPr>
          <w:rStyle w:val="Heading3Char"/>
        </w:rPr>
        <w:instrText xml:space="preserve"> REF PersonalizingDialogueAgents \h </w:instrText>
      </w:r>
      <w:r>
        <w:rPr>
          <w:rStyle w:val="Heading3Char"/>
        </w:rPr>
        <w:instrText xml:space="preserve"> \* MERGEFORMAT </w:instrText>
      </w:r>
      <w:r w:rsidRPr="00BC1AD0">
        <w:rPr>
          <w:rStyle w:val="Heading3Char"/>
        </w:rPr>
      </w:r>
      <w:r w:rsidRPr="00BC1AD0">
        <w:rPr>
          <w:rStyle w:val="Heading3Char"/>
        </w:rPr>
        <w:fldChar w:fldCharType="separate"/>
      </w:r>
      <w:r w:rsidRPr="00BC1AD0">
        <w:rPr>
          <w:rStyle w:val="Heading3Char"/>
        </w:rPr>
        <w:t>Personalizing Dialogue Agents: I have a dog, do you have pets too?</w:t>
      </w:r>
      <w:r w:rsidRPr="00BC1AD0">
        <w:rPr>
          <w:rStyle w:val="Heading3Char"/>
        </w:rPr>
        <w:fldChar w:fldCharType="end"/>
      </w:r>
      <w:r>
        <w:t xml:space="preserve"> provides an approach for using a configurable, persistent persona to produce a specific, consistent, engaging and personalized responses during a conversation.</w:t>
      </w:r>
    </w:p>
    <w:p w14:paraId="69488455" w14:textId="7C54DED8" w:rsidR="003C471C" w:rsidRDefault="003C471C" w:rsidP="00960AFB">
      <w:pPr>
        <w:jc w:val="both"/>
      </w:pPr>
    </w:p>
    <w:p w14:paraId="5EF5FC34" w14:textId="77777777" w:rsidR="00216336" w:rsidRDefault="00216336" w:rsidP="00960AFB">
      <w:pPr>
        <w:jc w:val="both"/>
      </w:pPr>
      <w:bookmarkStart w:id="10" w:name="_GoBack"/>
      <w:bookmarkEnd w:id="10"/>
    </w:p>
    <w:p w14:paraId="1E0991EA" w14:textId="77777777" w:rsidR="00960AFB" w:rsidRDefault="003C471C" w:rsidP="00960AFB">
      <w:pPr>
        <w:jc w:val="both"/>
      </w:pPr>
      <w:r w:rsidRPr="003C471C">
        <w:rPr>
          <w:rStyle w:val="Heading3Char"/>
        </w:rPr>
        <w:fldChar w:fldCharType="begin"/>
      </w:r>
      <w:r w:rsidRPr="003C471C">
        <w:rPr>
          <w:rStyle w:val="Heading3Char"/>
        </w:rPr>
        <w:instrText xml:space="preserve"> REF AttentionIsAllYouNeed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Attention is All You Need</w:t>
      </w:r>
      <w:r w:rsidRPr="003C471C">
        <w:rPr>
          <w:rStyle w:val="Heading3Char"/>
        </w:rPr>
        <w:fldChar w:fldCharType="end"/>
      </w:r>
      <w:r>
        <w:t xml:space="preserve"> </w:t>
      </w:r>
      <w:r w:rsidR="00960AFB">
        <w:t xml:space="preserve">focuses on effectively reducing the training time associated with a large corpus by using the attention mechanism and facilitating the parallelization of the computation required for training. The tasks used for evaluating the performance of the model are machine translation and constituency parsing. The inherent architecture involves both an encoder and a decoder. </w:t>
      </w:r>
    </w:p>
    <w:p w14:paraId="702F7A19" w14:textId="77777777" w:rsidR="003C471C" w:rsidRDefault="003C471C" w:rsidP="00960AFB">
      <w:pPr>
        <w:jc w:val="both"/>
      </w:pPr>
    </w:p>
    <w:p w14:paraId="686C04D8" w14:textId="77777777" w:rsidR="00960AFB" w:rsidRDefault="003C471C" w:rsidP="00960AFB">
      <w:pPr>
        <w:jc w:val="both"/>
      </w:pPr>
      <w:r w:rsidRPr="003C471C">
        <w:rPr>
          <w:rStyle w:val="Heading3Char"/>
        </w:rPr>
        <w:fldChar w:fldCharType="begin"/>
      </w:r>
      <w:r w:rsidRPr="003C471C">
        <w:rPr>
          <w:rStyle w:val="Heading3Char"/>
        </w:rPr>
        <w:instrText xml:space="preserve"> REF SpanBERT \h </w:instrText>
      </w:r>
      <w:r>
        <w:rPr>
          <w:rStyle w:val="Heading3Char"/>
        </w:rPr>
        <w:instrText xml:space="preserve"> \* MERGEFORMAT </w:instrText>
      </w:r>
      <w:r w:rsidRPr="003C471C">
        <w:rPr>
          <w:rStyle w:val="Heading3Char"/>
        </w:rPr>
      </w:r>
      <w:r w:rsidRPr="003C471C">
        <w:rPr>
          <w:rStyle w:val="Heading3Char"/>
        </w:rPr>
        <w:fldChar w:fldCharType="separate"/>
      </w:r>
      <w:proofErr w:type="spellStart"/>
      <w:r w:rsidRPr="003C471C">
        <w:rPr>
          <w:rStyle w:val="Heading3Char"/>
        </w:rPr>
        <w:t>SpanBERT</w:t>
      </w:r>
      <w:proofErr w:type="spellEnd"/>
      <w:r w:rsidRPr="003C471C">
        <w:rPr>
          <w:rStyle w:val="Heading3Char"/>
        </w:rPr>
        <w:t>: Improving Pre-training by Representing and Predicting Spans</w:t>
      </w:r>
      <w:r w:rsidRPr="003C471C">
        <w:rPr>
          <w:rStyle w:val="Heading3Char"/>
        </w:rPr>
        <w:fldChar w:fldCharType="end"/>
      </w:r>
      <w:r w:rsidR="00960AFB">
        <w:t xml:space="preserve"> paper focuses on pre-training for more effectively representing the question and extracting the corresponding answer from a retrieved paragraph. As part of the fine-tuning phase, a Q &amp; A task specific model should be used to predict the appropriate span-start and span-end locations for the response. Essentially it uses only the encoder stack of the transformer albeit with different parameters.</w:t>
      </w:r>
    </w:p>
    <w:p w14:paraId="1302C4BD" w14:textId="77777777" w:rsidR="00BC1AD0" w:rsidRDefault="00BC1AD0" w:rsidP="00960AFB">
      <w:pPr>
        <w:jc w:val="both"/>
      </w:pPr>
    </w:p>
    <w:p w14:paraId="6C423A35" w14:textId="77777777" w:rsidR="00960AFB" w:rsidRDefault="00960AFB" w:rsidP="00960AFB">
      <w:pPr>
        <w:jc w:val="both"/>
      </w:pPr>
      <w:r>
        <w:t xml:space="preserve">The </w:t>
      </w:r>
      <w:r w:rsidR="00BC1AD0" w:rsidRPr="00BC1AD0">
        <w:rPr>
          <w:rStyle w:val="Heading3Char"/>
        </w:rPr>
        <w:fldChar w:fldCharType="begin"/>
      </w:r>
      <w:r w:rsidR="00BC1AD0" w:rsidRPr="00BC1AD0">
        <w:rPr>
          <w:rStyle w:val="Heading3Char"/>
        </w:rPr>
        <w:instrText xml:space="preserve"> REF TransferTransfoPaper \h </w:instrText>
      </w:r>
      <w:r w:rsidR="00BC1AD0">
        <w:rPr>
          <w:rStyle w:val="Heading3Char"/>
        </w:rPr>
        <w:instrText xml:space="preserve"> \* MERGEFORMAT </w:instrText>
      </w:r>
      <w:r w:rsidR="00BC1AD0" w:rsidRPr="00BC1AD0">
        <w:rPr>
          <w:rStyle w:val="Heading3Char"/>
        </w:rPr>
      </w:r>
      <w:r w:rsidR="00BC1AD0" w:rsidRPr="00BC1AD0">
        <w:rPr>
          <w:rStyle w:val="Heading3Char"/>
        </w:rPr>
        <w:fldChar w:fldCharType="separate"/>
      </w:r>
      <w:proofErr w:type="spellStart"/>
      <w:r w:rsidR="00BC1AD0" w:rsidRPr="00BC1AD0">
        <w:rPr>
          <w:rStyle w:val="Heading3Char"/>
        </w:rPr>
        <w:t>TransferTransfo</w:t>
      </w:r>
      <w:proofErr w:type="spellEnd"/>
      <w:r w:rsidR="00BC1AD0" w:rsidRPr="00BC1AD0">
        <w:rPr>
          <w:rStyle w:val="Heading3Char"/>
        </w:rPr>
        <w:t>: A Transfer Learning Approach for Neural Network Based Conversational Agents</w:t>
      </w:r>
      <w:r w:rsidR="00BC1AD0" w:rsidRPr="00BC1AD0">
        <w:rPr>
          <w:rStyle w:val="Heading3Char"/>
        </w:rPr>
        <w:fldChar w:fldCharType="end"/>
      </w:r>
      <w:r>
        <w:t xml:space="preserve"> paper essentially starts by pre-training a language model on the </w:t>
      </w:r>
      <w:proofErr w:type="spellStart"/>
      <w:r>
        <w:t>BooksCorpus</w:t>
      </w:r>
      <w:proofErr w:type="spellEnd"/>
      <w:r>
        <w:t xml:space="preserve"> dataset but effectively using only the decoder portion of the transformer essentially using Generative Pretrained Transformer-2. As part of the fine-tuning, the language model is modified to produce dialog (response) to user interaction.  </w:t>
      </w:r>
    </w:p>
    <w:p w14:paraId="43C00242" w14:textId="77777777" w:rsidR="00BC1AD0" w:rsidRDefault="00BC1AD0" w:rsidP="00960AFB">
      <w:pPr>
        <w:jc w:val="both"/>
      </w:pPr>
    </w:p>
    <w:p w14:paraId="38237352" w14:textId="77777777" w:rsidR="00960AFB" w:rsidRDefault="00960AFB" w:rsidP="00BC1AD0">
      <w:r>
        <w:t xml:space="preserve">The </w:t>
      </w:r>
      <w:r w:rsidR="00BC1AD0" w:rsidRPr="00BC1AD0">
        <w:rPr>
          <w:rStyle w:val="Heading3Char"/>
        </w:rPr>
        <w:fldChar w:fldCharType="begin"/>
      </w:r>
      <w:r w:rsidR="00BC1AD0" w:rsidRPr="00BC1AD0">
        <w:rPr>
          <w:rStyle w:val="Heading3Char"/>
        </w:rPr>
        <w:instrText xml:space="preserve"> REF PersonalizingDialogueAgents \h </w:instrText>
      </w:r>
      <w:r w:rsidR="00BC1AD0">
        <w:rPr>
          <w:rStyle w:val="Heading3Char"/>
        </w:rPr>
        <w:instrText xml:space="preserve"> \* MERGEFORMAT </w:instrText>
      </w:r>
      <w:r w:rsidR="00BC1AD0" w:rsidRPr="00BC1AD0">
        <w:rPr>
          <w:rStyle w:val="Heading3Char"/>
        </w:rPr>
      </w:r>
      <w:r w:rsidR="00BC1AD0" w:rsidRPr="00BC1AD0">
        <w:rPr>
          <w:rStyle w:val="Heading3Char"/>
        </w:rPr>
        <w:fldChar w:fldCharType="separate"/>
      </w:r>
      <w:r w:rsidR="00BC1AD0" w:rsidRPr="00BC1AD0">
        <w:rPr>
          <w:rStyle w:val="Heading3Char"/>
        </w:rPr>
        <w:t>Personalizing Dialogue Agents: I have a dog, do you have pets too?</w:t>
      </w:r>
      <w:r w:rsidR="00BC1AD0" w:rsidRPr="00BC1AD0">
        <w:rPr>
          <w:rStyle w:val="Heading3Char"/>
        </w:rPr>
        <w:fldChar w:fldCharType="end"/>
      </w:r>
      <w:r w:rsidR="00BC1AD0">
        <w:t xml:space="preserve"> Paper </w:t>
      </w:r>
      <w:r>
        <w:t>aims to improve the</w:t>
      </w:r>
      <w:r w:rsidRPr="0081262E">
        <w:t xml:space="preserve"> dialogue agents by </w:t>
      </w:r>
      <w:r>
        <w:t xml:space="preserve">providing </w:t>
      </w:r>
      <w:r w:rsidRPr="0081262E">
        <w:t>them with a configurable persistent persona,</w:t>
      </w:r>
      <w:r>
        <w:t xml:space="preserve"> </w:t>
      </w:r>
      <w:r w:rsidRPr="0081262E">
        <w:t>encoded by multiple sentences of textual description. This</w:t>
      </w:r>
      <w:r w:rsidR="00BC1AD0">
        <w:t xml:space="preserve"> </w:t>
      </w:r>
      <w:r w:rsidRPr="0081262E">
        <w:t>profile can be stored</w:t>
      </w:r>
      <w:r w:rsidR="00BC1AD0">
        <w:t xml:space="preserve"> </w:t>
      </w:r>
      <w:r w:rsidRPr="0081262E">
        <w:t>in a memory-augmented neural network and then</w:t>
      </w:r>
      <w:r>
        <w:t xml:space="preserve"> </w:t>
      </w:r>
      <w:r w:rsidRPr="0081262E">
        <w:t>used to produce more personal, specific, consistent and engaging responses than a persona-free</w:t>
      </w:r>
      <w:r>
        <w:t xml:space="preserve"> </w:t>
      </w:r>
      <w:r w:rsidRPr="0081262E">
        <w:t xml:space="preserve">model, thus alleviating some of the common issues in </w:t>
      </w:r>
      <w:r>
        <w:t>open ended conversation</w:t>
      </w:r>
      <w:r w:rsidRPr="0081262E">
        <w:t xml:space="preserve"> models</w:t>
      </w:r>
    </w:p>
    <w:p w14:paraId="6BDA0E84" w14:textId="77777777" w:rsidR="003C471C" w:rsidRDefault="003C471C" w:rsidP="003C471C"/>
    <w:p w14:paraId="53D1AC11" w14:textId="657A3698" w:rsidR="00AA0D32" w:rsidRPr="00AA0D32" w:rsidRDefault="003C471C" w:rsidP="00AA0D32">
      <w:pPr>
        <w:rPr>
          <w:rStyle w:val="Hyperlink"/>
          <w:color w:val="auto"/>
          <w:u w:val="none"/>
        </w:rPr>
      </w:pPr>
      <w:r w:rsidRPr="00BD1FAF">
        <w:t xml:space="preserve">The </w:t>
      </w:r>
      <w:r w:rsidR="00AA0D32">
        <w:t>four</w:t>
      </w:r>
      <w:r w:rsidRPr="00BD1FAF">
        <w:t xml:space="preserve"> papers </w:t>
      </w:r>
      <w:hyperlink r:id="rId20" w:history="1">
        <w:r w:rsidR="00AA0D32" w:rsidRPr="00301CE5">
          <w:rPr>
            <w:rStyle w:val="Heading3Char"/>
          </w:rPr>
          <w:t xml:space="preserve">HHH: An Online Medical Chatbot System based on Knowledge Graph and Hierarchical Bi Directional Attention </w:t>
        </w:r>
      </w:hyperlink>
      <w:r w:rsidR="00AA0D32" w:rsidRPr="00301CE5">
        <w:rPr>
          <w:rStyle w:val="Heading3Char"/>
        </w:rPr>
        <w:t xml:space="preserve">, </w:t>
      </w:r>
      <w:hyperlink r:id="rId21" w:history="1">
        <w:r w:rsidR="00AA0D32" w:rsidRPr="00301CE5">
          <w:rPr>
            <w:rStyle w:val="Heading3Char"/>
          </w:rPr>
          <w:t>Semantic Parsing for Single-Relation Question Answering</w:t>
        </w:r>
      </w:hyperlink>
      <w:r w:rsidR="00AA0D32" w:rsidRPr="00301CE5">
        <w:rPr>
          <w:rStyle w:val="Heading3Char"/>
        </w:rPr>
        <w:t xml:space="preserve">, </w:t>
      </w:r>
      <w:hyperlink r:id="rId22" w:history="1">
        <w:r w:rsidR="00AA0D32" w:rsidRPr="00301CE5">
          <w:rPr>
            <w:rStyle w:val="Heading3Char"/>
          </w:rPr>
          <w:t>Simple Question Answering by Attentive Convolutional Neural Network</w:t>
        </w:r>
      </w:hyperlink>
      <w:r w:rsidR="00AA0D32" w:rsidRPr="00AA0D32">
        <w:rPr>
          <w:rStyle w:val="Hyperlink"/>
          <w:rFonts w:cs="Calibri"/>
          <w:u w:val="none"/>
        </w:rPr>
        <w:t xml:space="preserve">, </w:t>
      </w:r>
      <w:r w:rsidR="00B01FF5" w:rsidRPr="00EC24B9">
        <w:rPr>
          <w:rStyle w:val="Hyperlink"/>
          <w:rFonts w:cs="Calibri"/>
          <w:color w:val="auto"/>
          <w:u w:val="none"/>
        </w:rPr>
        <w:t xml:space="preserve">and </w:t>
      </w:r>
      <w:hyperlink r:id="rId23" w:history="1">
        <w:r w:rsidR="00AA0D32" w:rsidRPr="00301CE5">
          <w:rPr>
            <w:rStyle w:val="Heading3Char"/>
          </w:rPr>
          <w:t>Knowledge Graph Embedding Based Question Answering</w:t>
        </w:r>
      </w:hyperlink>
      <w:r w:rsidR="00AA0D32" w:rsidRPr="00AA0D32">
        <w:rPr>
          <w:rStyle w:val="Hyperlink"/>
          <w:rFonts w:cs="Calibri"/>
          <w:u w:val="none"/>
        </w:rPr>
        <w:t xml:space="preserve"> </w:t>
      </w:r>
    </w:p>
    <w:p w14:paraId="276BBD30" w14:textId="2ACDB9A5" w:rsidR="003C471C" w:rsidRDefault="00AA0D32" w:rsidP="003C471C">
      <w:r>
        <w:t>aim</w:t>
      </w:r>
      <w:r w:rsidR="003C471C" w:rsidRPr="00BD1FAF">
        <w:t xml:space="preserve"> </w:t>
      </w:r>
      <w:r>
        <w:t>at</w:t>
      </w:r>
      <w:r w:rsidR="003C471C" w:rsidRPr="00BD1FAF">
        <w:t xml:space="preserve"> solv</w:t>
      </w:r>
      <w:r>
        <w:t>ing</w:t>
      </w:r>
      <w:r w:rsidR="003C471C" w:rsidRPr="00BD1FAF">
        <w:t xml:space="preserve"> the same problem: how to find the best ans</w:t>
      </w:r>
      <w:r w:rsidR="003C471C">
        <w:t>w</w:t>
      </w:r>
      <w:r w:rsidR="003C471C" w:rsidRPr="00BD1FAF">
        <w:t>er from the KG when the input question may have different paraph</w:t>
      </w:r>
      <w:r w:rsidR="003C471C">
        <w:t>r</w:t>
      </w:r>
      <w:r w:rsidR="003C471C" w:rsidRPr="00BD1FAF">
        <w:t xml:space="preserve">ases </w:t>
      </w:r>
      <w:r w:rsidR="00900EBA">
        <w:t>or</w:t>
      </w:r>
      <w:r w:rsidR="003C471C" w:rsidRPr="00BD1FAF">
        <w:t xml:space="preserve"> ambiguous subjects. While all </w:t>
      </w:r>
      <w:r>
        <w:t>four</w:t>
      </w:r>
      <w:r w:rsidR="003C471C" w:rsidRPr="00BD1FAF">
        <w:t xml:space="preserve"> models gain higher performance than their corresponding baseline systems, </w:t>
      </w:r>
      <w:r w:rsidR="00100DA5">
        <w:t xml:space="preserve">the </w:t>
      </w:r>
      <w:hyperlink r:id="rId24" w:history="1">
        <w:r w:rsidR="00100DA5" w:rsidRPr="00301CE5">
          <w:rPr>
            <w:rStyle w:val="Heading3Char"/>
          </w:rPr>
          <w:t>Semantic Parsing for Single-Relation Question Answering</w:t>
        </w:r>
      </w:hyperlink>
      <w:r w:rsidR="00100DA5">
        <w:rPr>
          <w:rStyle w:val="Heading3Char"/>
        </w:rPr>
        <w:t xml:space="preserve"> </w:t>
      </w:r>
      <w:r w:rsidR="003C471C" w:rsidRPr="00BD1FAF">
        <w:t>and</w:t>
      </w:r>
      <w:r w:rsidR="00EC24B9">
        <w:t xml:space="preserve"> </w:t>
      </w:r>
      <w:hyperlink r:id="rId25" w:history="1">
        <w:r w:rsidR="00100DA5" w:rsidRPr="00301CE5">
          <w:rPr>
            <w:rStyle w:val="Heading3Char"/>
          </w:rPr>
          <w:t>Simple Question Answering by Attentive Convolutional Neural Network</w:t>
        </w:r>
      </w:hyperlink>
      <w:r w:rsidR="00100DA5">
        <w:rPr>
          <w:rStyle w:val="Heading3Char"/>
        </w:rPr>
        <w:t xml:space="preserve"> </w:t>
      </w:r>
      <w:r w:rsidR="00100DA5" w:rsidRPr="00100DA5">
        <w:t>papers</w:t>
      </w:r>
      <w:r w:rsidR="00100DA5">
        <w:rPr>
          <w:rStyle w:val="Heading3Char"/>
        </w:rPr>
        <w:t xml:space="preserve"> </w:t>
      </w:r>
      <w:r w:rsidR="003C471C" w:rsidRPr="00BD1FAF">
        <w:t xml:space="preserve">take into account the case of out-of-vocab situation, </w:t>
      </w:r>
      <w:r w:rsidR="00100DA5">
        <w:t>while the other</w:t>
      </w:r>
      <w:r w:rsidR="003C471C" w:rsidRPr="00BD1FAF">
        <w:t xml:space="preserve"> do not when </w:t>
      </w:r>
      <w:r w:rsidR="00EC24B9">
        <w:t>they</w:t>
      </w:r>
      <w:r w:rsidR="003C471C" w:rsidRPr="00BD1FAF">
        <w:t xml:space="preserve"> </w:t>
      </w:r>
      <w:r w:rsidR="00EC24B9">
        <w:t>operate</w:t>
      </w:r>
      <w:r w:rsidR="003C471C" w:rsidRPr="00BD1FAF">
        <w:t xml:space="preserve"> at the word level only.  This is understandable </w:t>
      </w:r>
      <w:r w:rsidR="00900EBA" w:rsidRPr="00BD1FAF">
        <w:t xml:space="preserve">because </w:t>
      </w:r>
      <w:r w:rsidR="00100DA5">
        <w:t>the KG</w:t>
      </w:r>
      <w:r w:rsidR="003C471C" w:rsidRPr="00BD1FAF">
        <w:t xml:space="preserve"> Firebase</w:t>
      </w:r>
      <w:r w:rsidR="00EC24B9">
        <w:t xml:space="preserve"> and Quora Duplicate Questions have huge </w:t>
      </w:r>
      <w:r w:rsidR="00900EBA">
        <w:t xml:space="preserve">corpus </w:t>
      </w:r>
      <w:r w:rsidR="00EC24B9">
        <w:t>size</w:t>
      </w:r>
      <w:r w:rsidR="00900EBA">
        <w:t>s</w:t>
      </w:r>
      <w:r w:rsidR="003C471C" w:rsidRPr="00BD1FAF">
        <w:t xml:space="preserve">. With </w:t>
      </w:r>
      <w:r w:rsidR="00900EBA" w:rsidRPr="00BD1FAF">
        <w:t>th</w:t>
      </w:r>
      <w:r w:rsidR="00900EBA">
        <w:t>ese</w:t>
      </w:r>
      <w:r w:rsidR="00900EBA" w:rsidRPr="00BD1FAF">
        <w:t xml:space="preserve"> </w:t>
      </w:r>
      <w:r w:rsidR="00100DA5">
        <w:t>corpus</w:t>
      </w:r>
      <w:r w:rsidR="00900EBA" w:rsidRPr="00BD1FAF">
        <w:t xml:space="preserve"> sizes</w:t>
      </w:r>
      <w:r w:rsidR="003C471C" w:rsidRPr="00BD1FAF">
        <w:t>, out-of-vocab seems diminished. Also, the</w:t>
      </w:r>
      <w:r w:rsidR="009B476C">
        <w:t xml:space="preserve"> </w:t>
      </w:r>
      <w:hyperlink r:id="rId26" w:history="1">
        <w:r w:rsidR="009B476C" w:rsidRPr="00301CE5">
          <w:rPr>
            <w:rStyle w:val="Heading3Char"/>
          </w:rPr>
          <w:t>Knowledge Graph Embedding Based Question Answering</w:t>
        </w:r>
      </w:hyperlink>
      <w:r w:rsidR="009B476C" w:rsidRPr="00AA0D32">
        <w:rPr>
          <w:rStyle w:val="Hyperlink"/>
          <w:rFonts w:cs="Calibri"/>
          <w:u w:val="none"/>
        </w:rPr>
        <w:t xml:space="preserve"> </w:t>
      </w:r>
      <w:r w:rsidR="003C471C" w:rsidRPr="00BD1FAF">
        <w:t xml:space="preserve">paper </w:t>
      </w:r>
      <w:r w:rsidR="009B476C">
        <w:t>leverages</w:t>
      </w:r>
      <w:r w:rsidR="003C471C" w:rsidRPr="00BD1FAF">
        <w:t xml:space="preserve"> word embedding representations and a special distance function while the </w:t>
      </w:r>
      <w:r w:rsidR="009B476C">
        <w:t>others</w:t>
      </w:r>
      <w:r w:rsidR="003C471C" w:rsidRPr="00BD1FAF">
        <w:t xml:space="preserve"> work on word similarity that are calculated thr</w:t>
      </w:r>
      <w:r w:rsidR="00100DA5">
        <w:t>o</w:t>
      </w:r>
      <w:r w:rsidR="003C471C" w:rsidRPr="00BD1FAF">
        <w:t>u</w:t>
      </w:r>
      <w:r w:rsidR="00100DA5">
        <w:t>gh</w:t>
      </w:r>
      <w:r w:rsidR="003C471C" w:rsidRPr="00BD1FAF">
        <w:t xml:space="preserve"> the models.</w:t>
      </w:r>
      <w:r w:rsidR="009B476C">
        <w:t xml:space="preserve">  </w:t>
      </w:r>
    </w:p>
    <w:p w14:paraId="3157BFF1" w14:textId="0E6B4198" w:rsidR="009B476C" w:rsidRDefault="009B476C" w:rsidP="003C471C"/>
    <w:p w14:paraId="6772B27D" w14:textId="0AC273AB" w:rsidR="009B476C" w:rsidRPr="009B476C" w:rsidRDefault="009B476C" w:rsidP="009B476C">
      <w:pPr>
        <w:shd w:val="clear" w:color="auto" w:fill="FFFFFF"/>
      </w:pPr>
      <w:r>
        <w:t xml:space="preserve">One difference between </w:t>
      </w:r>
      <w:hyperlink r:id="rId27" w:history="1">
        <w:r w:rsidRPr="00301CE5">
          <w:rPr>
            <w:rStyle w:val="Heading3Char"/>
          </w:rPr>
          <w:t>Knowledge Graph Embedding Based Question Answering</w:t>
        </w:r>
      </w:hyperlink>
      <w:r w:rsidRPr="00AA0D32">
        <w:rPr>
          <w:rStyle w:val="Hyperlink"/>
          <w:rFonts w:cs="Calibri"/>
          <w:u w:val="none"/>
        </w:rPr>
        <w:t xml:space="preserve"> </w:t>
      </w:r>
      <w:r w:rsidRPr="009B476C">
        <w:t>and</w:t>
      </w:r>
      <w:r>
        <w:rPr>
          <w:rStyle w:val="Hyperlink"/>
          <w:rFonts w:cs="Calibri"/>
          <w:u w:val="none"/>
        </w:rPr>
        <w:t xml:space="preserve"> </w:t>
      </w:r>
      <w:r w:rsidRPr="009B476C">
        <w:rPr>
          <w:rStyle w:val="Heading3Char"/>
        </w:rPr>
        <w:t>HHH: An Online Medical Chatbot System based on Knowledge Graph and Hierarchical Bi Directional Attention</w:t>
      </w:r>
      <w:r w:rsidRPr="009B476C">
        <w:rPr>
          <w:rStyle w:val="Hyperlink"/>
          <w:rFonts w:cs="Calibri"/>
          <w:u w:val="none"/>
        </w:rPr>
        <w:t xml:space="preserve"> </w:t>
      </w:r>
      <w:r w:rsidRPr="009B476C">
        <w:t>papers</w:t>
      </w:r>
      <w:r>
        <w:rPr>
          <w:rStyle w:val="Hyperlink"/>
          <w:rFonts w:cs="Calibri"/>
          <w:u w:val="none"/>
        </w:rPr>
        <w:t xml:space="preserve"> </w:t>
      </w:r>
      <w:r>
        <w:t>is how they handle  questions that aren’t exist</w:t>
      </w:r>
      <w:r w:rsidRPr="009B476C">
        <w:t xml:space="preserve"> in the knowledge graph.</w:t>
      </w:r>
      <w:r>
        <w:t xml:space="preserve">  </w:t>
      </w:r>
      <w:r w:rsidRPr="009B476C">
        <w:rPr>
          <w:rStyle w:val="Heading3Char"/>
        </w:rPr>
        <w:t xml:space="preserve">Knowledge Graph Embedding Based Question Answering </w:t>
      </w:r>
      <w:r w:rsidRPr="009B476C">
        <w:t>solve</w:t>
      </w:r>
      <w:r>
        <w:t>s the problem</w:t>
      </w:r>
      <w:r w:rsidR="007E6992">
        <w:t xml:space="preserve"> by comparing the question’s entity and predicates embedding vector to those in KG and selecting the </w:t>
      </w:r>
      <w:r w:rsidRPr="009B476C">
        <w:t>best candidate</w:t>
      </w:r>
      <w:r w:rsidR="007E6992">
        <w:t xml:space="preserve"> with </w:t>
      </w:r>
      <w:r w:rsidR="007E6992" w:rsidRPr="009B476C">
        <w:t>distance metric called Joint Distance Metric</w:t>
      </w:r>
      <w:r w:rsidR="007E6992">
        <w:t xml:space="preserve">.  The </w:t>
      </w:r>
      <w:r w:rsidR="007E6992" w:rsidRPr="009B476C">
        <w:rPr>
          <w:rStyle w:val="Heading3Char"/>
        </w:rPr>
        <w:t>HHH: An Online Medical Chatbot System based on Knowledge Graph and Hierarchical Bi Directional Attention</w:t>
      </w:r>
      <w:r w:rsidR="007E6992">
        <w:rPr>
          <w:rStyle w:val="Heading3Char"/>
        </w:rPr>
        <w:t xml:space="preserve"> </w:t>
      </w:r>
      <w:r w:rsidR="007E6992" w:rsidRPr="007E6992">
        <w:rPr>
          <w:bCs/>
        </w:rPr>
        <w:t>paper also</w:t>
      </w:r>
      <w:r w:rsidR="007E6992">
        <w:rPr>
          <w:rStyle w:val="Heading3Char"/>
        </w:rPr>
        <w:t xml:space="preserve"> </w:t>
      </w:r>
      <w:r w:rsidR="007E6992" w:rsidRPr="007E6992">
        <w:rPr>
          <w:bCs/>
        </w:rPr>
        <w:t xml:space="preserve">use </w:t>
      </w:r>
      <w:r w:rsidR="007E6992">
        <w:rPr>
          <w:bCs/>
        </w:rPr>
        <w:t xml:space="preserve">similarity </w:t>
      </w:r>
      <w:r w:rsidR="007E6992" w:rsidRPr="007E6992">
        <w:t xml:space="preserve">model but with Siamese framework and Manhattan distance </w:t>
      </w:r>
      <w:r w:rsidR="007E6992">
        <w:t>t</w:t>
      </w:r>
      <w:r w:rsidR="007E6992" w:rsidRPr="007E6992">
        <w:t>o compute</w:t>
      </w:r>
      <w:r w:rsidR="007E6992">
        <w:t xml:space="preserve"> </w:t>
      </w:r>
      <w:r w:rsidR="007E6992" w:rsidRPr="007E6992">
        <w:t xml:space="preserve">the </w:t>
      </w:r>
      <w:r w:rsidR="007E6992">
        <w:t>sentence</w:t>
      </w:r>
      <w:r w:rsidR="007E6992" w:rsidRPr="007E6992">
        <w:t xml:space="preserve"> level semantic similarity</w:t>
      </w:r>
      <w:r w:rsidR="007E6992" w:rsidRPr="007E6992">
        <w:rPr>
          <w:b/>
        </w:rPr>
        <w:t xml:space="preserve"> </w:t>
      </w:r>
    </w:p>
    <w:p w14:paraId="43C00ACF" w14:textId="77777777" w:rsidR="009B476C" w:rsidRDefault="009B476C" w:rsidP="003C471C"/>
    <w:p w14:paraId="6B45AF2E" w14:textId="77777777" w:rsidR="00061141" w:rsidRDefault="00061141" w:rsidP="00A54427"/>
    <w:p w14:paraId="6B5E6242" w14:textId="77777777" w:rsidR="00061141" w:rsidRDefault="003102F5" w:rsidP="003102F5">
      <w:pPr>
        <w:pStyle w:val="Heading2"/>
      </w:pPr>
      <w:bookmarkStart w:id="11" w:name="_Toc36910913"/>
      <w:r w:rsidRPr="003102F5">
        <w:t>References</w:t>
      </w:r>
      <w:bookmarkEnd w:id="11"/>
    </w:p>
    <w:p w14:paraId="1EEC6335" w14:textId="1046DC3C" w:rsidR="00A61464" w:rsidRPr="005D69ED" w:rsidRDefault="00A61464" w:rsidP="00A61464">
      <w:pPr>
        <w:pStyle w:val="ListParagraph"/>
        <w:numPr>
          <w:ilvl w:val="0"/>
          <w:numId w:val="6"/>
        </w:numPr>
        <w:rPr>
          <w:b/>
          <w:i/>
          <w:color w:val="4472C4" w:themeColor="accent1"/>
        </w:rPr>
      </w:pPr>
      <w:r w:rsidRPr="005D2D84">
        <w:t xml:space="preserve">Ashish Vaswani, Noam </w:t>
      </w:r>
      <w:proofErr w:type="spellStart"/>
      <w:r w:rsidRPr="005D2D84">
        <w:t>Shazeer</w:t>
      </w:r>
      <w:proofErr w:type="spellEnd"/>
      <w:r w:rsidRPr="005D2D84">
        <w:t xml:space="preserve">, Niki Parmar, Jakob </w:t>
      </w:r>
      <w:proofErr w:type="spellStart"/>
      <w:r w:rsidRPr="005D2D84">
        <w:t>Uszkoreit</w:t>
      </w:r>
      <w:proofErr w:type="spellEnd"/>
      <w:r w:rsidRPr="005D2D84">
        <w:t>, </w:t>
      </w:r>
      <w:proofErr w:type="spellStart"/>
      <w:r w:rsidRPr="005D2D84">
        <w:t>Llion</w:t>
      </w:r>
      <w:proofErr w:type="spellEnd"/>
      <w:r w:rsidRPr="005D2D84">
        <w:t xml:space="preserve"> Jones, Aidan N. Gomez, Lukasz Kaiser, </w:t>
      </w:r>
      <w:proofErr w:type="spellStart"/>
      <w:r w:rsidRPr="005D2D84">
        <w:t>Illia</w:t>
      </w:r>
      <w:proofErr w:type="spellEnd"/>
      <w:r w:rsidRPr="005D2D84">
        <w:t xml:space="preserve"> </w:t>
      </w:r>
      <w:proofErr w:type="spellStart"/>
      <w:r w:rsidRPr="005D2D84">
        <w:t>Polosukhin</w:t>
      </w:r>
      <w:proofErr w:type="spellEnd"/>
      <w:r>
        <w:t xml:space="preserve">, 2017, </w:t>
      </w:r>
      <w:bookmarkStart w:id="12" w:name="AttentionIsAllYouNeed"/>
      <w:r w:rsidRPr="00B61260">
        <w:fldChar w:fldCharType="begin"/>
      </w:r>
      <w:r w:rsidRPr="00B61260">
        <w:instrText xml:space="preserve"> HYPERLINK "https://arxiv.org/pdf/1706.03762.pdf" </w:instrText>
      </w:r>
      <w:r w:rsidRPr="00B61260">
        <w:fldChar w:fldCharType="separate"/>
      </w:r>
      <w:r w:rsidRPr="00B61260">
        <w:rPr>
          <w:rStyle w:val="Hyperlink"/>
          <w:bCs/>
        </w:rPr>
        <w:t>Attention is All You Need</w:t>
      </w:r>
      <w:r w:rsidRPr="00B61260">
        <w:rPr>
          <w:rStyle w:val="Hyperlink"/>
          <w:bCs/>
        </w:rPr>
        <w:fldChar w:fldCharType="end"/>
      </w:r>
      <w:bookmarkEnd w:id="12"/>
      <w:r w:rsidR="003E49D2" w:rsidRPr="003E49D2">
        <w:rPr>
          <w:rStyle w:val="Hyperlink"/>
          <w:bCs/>
          <w:color w:val="auto"/>
        </w:rPr>
        <w:t>,</w:t>
      </w:r>
      <w:r w:rsidR="003E49D2">
        <w:rPr>
          <w:rStyle w:val="Hyperlink"/>
          <w:bCs/>
        </w:rPr>
        <w:t xml:space="preserve"> </w:t>
      </w:r>
      <w:r w:rsidR="003E49D2">
        <w:t>arXiv:1706.03762v5 [cs.CL] 6 Dec 2017</w:t>
      </w:r>
    </w:p>
    <w:p w14:paraId="097BA79E" w14:textId="5CF897EE" w:rsidR="005D69ED" w:rsidRPr="005D69ED" w:rsidRDefault="005D69ED" w:rsidP="005D69ED">
      <w:pPr>
        <w:pStyle w:val="ListParagraph"/>
        <w:numPr>
          <w:ilvl w:val="0"/>
          <w:numId w:val="6"/>
        </w:numPr>
      </w:pPr>
      <w:proofErr w:type="spellStart"/>
      <w:r w:rsidRPr="00A54427">
        <w:t>Qiming</w:t>
      </w:r>
      <w:proofErr w:type="spellEnd"/>
      <w:r w:rsidRPr="00A54427">
        <w:t xml:space="preserve"> Bao, Lin Ni, </w:t>
      </w:r>
      <w:proofErr w:type="spellStart"/>
      <w:r w:rsidRPr="00A54427">
        <w:t>Jiamou</w:t>
      </w:r>
      <w:proofErr w:type="spellEnd"/>
      <w:r w:rsidRPr="00A54427">
        <w:t xml:space="preserve"> Liu (Submitted on 8 Feb 2020),</w:t>
      </w:r>
      <w:r>
        <w:t xml:space="preserve"> </w:t>
      </w:r>
      <w:bookmarkStart w:id="13" w:name="OnlineMedicalChatbotPaper"/>
      <w:r w:rsidRPr="005D69ED">
        <w:rPr>
          <w:rStyle w:val="Hyperlink"/>
        </w:rPr>
        <w:t>HHH: An Online Medical Chatbot System based on Knowledge Graph and Hierarchical Bi Directional Attention</w:t>
      </w:r>
      <w:bookmarkEnd w:id="13"/>
      <w:r w:rsidRPr="003E49D2">
        <w:rPr>
          <w:rStyle w:val="Hyperlink"/>
          <w:color w:val="auto"/>
        </w:rPr>
        <w:t>,</w:t>
      </w:r>
      <w:r>
        <w:rPr>
          <w:rStyle w:val="Hyperlink"/>
        </w:rPr>
        <w:t xml:space="preserve"> </w:t>
      </w:r>
      <w:r>
        <w:t>rXiv:2002.03140v1 [cs.CL] 8 Feb 2020</w:t>
      </w:r>
    </w:p>
    <w:p w14:paraId="732E7119" w14:textId="75820C0A" w:rsidR="005D69ED" w:rsidRPr="005D69ED" w:rsidRDefault="005D69ED" w:rsidP="005D69ED">
      <w:pPr>
        <w:pStyle w:val="ListParagraph"/>
        <w:numPr>
          <w:ilvl w:val="0"/>
          <w:numId w:val="6"/>
        </w:numPr>
        <w:autoSpaceDE w:val="0"/>
        <w:autoSpaceDN w:val="0"/>
        <w:adjustRightInd w:val="0"/>
        <w:rPr>
          <w:rStyle w:val="epub-sectionpagerange"/>
          <w:rFonts w:eastAsiaTheme="minorHAnsi" w:cs="Calibri"/>
        </w:rPr>
      </w:pPr>
      <w:r w:rsidRPr="00F5296C">
        <w:rPr>
          <w:rFonts w:eastAsiaTheme="minorHAnsi" w:cs="Calibri"/>
        </w:rPr>
        <w:t xml:space="preserve">Xiao Huang, </w:t>
      </w:r>
      <w:proofErr w:type="spellStart"/>
      <w:r w:rsidRPr="00F5296C">
        <w:rPr>
          <w:rFonts w:eastAsiaTheme="minorHAnsi" w:cs="Calibri"/>
        </w:rPr>
        <w:t>Jingyuan</w:t>
      </w:r>
      <w:proofErr w:type="spellEnd"/>
      <w:r w:rsidRPr="00F5296C">
        <w:rPr>
          <w:rFonts w:eastAsiaTheme="minorHAnsi" w:cs="Calibri"/>
        </w:rPr>
        <w:t xml:space="preserve"> Zhang, </w:t>
      </w:r>
      <w:proofErr w:type="spellStart"/>
      <w:r w:rsidRPr="00F5296C">
        <w:rPr>
          <w:rFonts w:eastAsiaTheme="minorHAnsi" w:cs="Calibri"/>
        </w:rPr>
        <w:t>Dingcheng</w:t>
      </w:r>
      <w:proofErr w:type="spellEnd"/>
      <w:r w:rsidRPr="00F5296C">
        <w:rPr>
          <w:rFonts w:eastAsiaTheme="minorHAnsi" w:cs="Calibri"/>
        </w:rPr>
        <w:t xml:space="preserve"> Li, Ping Li Cognitive Computing Lab (CCL), Baidu Research, USA</w:t>
      </w:r>
      <w:r w:rsidRPr="00F5296C">
        <w:rPr>
          <w:rFonts w:cs="Calibri"/>
        </w:rPr>
        <w:t xml:space="preserve">, </w:t>
      </w:r>
      <w:r>
        <w:rPr>
          <w:rFonts w:cs="Calibri"/>
        </w:rPr>
        <w:t xml:space="preserve">Jan </w:t>
      </w:r>
      <w:r w:rsidRPr="00F5296C">
        <w:rPr>
          <w:rFonts w:cs="Calibri"/>
        </w:rPr>
        <w:t xml:space="preserve">2019, </w:t>
      </w:r>
      <w:bookmarkStart w:id="14" w:name="KGEmbeddingBasedQA"/>
      <w:r w:rsidRPr="00F5296C">
        <w:fldChar w:fldCharType="begin"/>
      </w:r>
      <w:r>
        <w:instrText xml:space="preserve"> HYPERLINK "https://dl.acm.org/doi/10.1145/3289600.3290956" </w:instrText>
      </w:r>
      <w:r w:rsidRPr="00F5296C">
        <w:fldChar w:fldCharType="separate"/>
      </w:r>
      <w:r w:rsidRPr="00F5296C">
        <w:rPr>
          <w:rStyle w:val="Hyperlink"/>
          <w:rFonts w:cs="Calibri"/>
        </w:rPr>
        <w:t>Knowledge Graph Embedding Based Question Answering</w:t>
      </w:r>
      <w:r w:rsidRPr="00F5296C">
        <w:rPr>
          <w:rStyle w:val="Hyperlink"/>
          <w:rFonts w:cs="Calibri"/>
        </w:rPr>
        <w:fldChar w:fldCharType="end"/>
      </w:r>
      <w:bookmarkEnd w:id="14"/>
      <w:r>
        <w:rPr>
          <w:rStyle w:val="Hyperlink"/>
          <w:rFonts w:cs="Calibri"/>
        </w:rPr>
        <w:t xml:space="preserve">, </w:t>
      </w:r>
      <w:hyperlink r:id="rId28" w:tooltip="WSDM '19: Proceedings of the Twelfth ACM International Conference on Web Search and Data Mining" w:history="1">
        <w:r w:rsidRPr="008E68C3">
          <w:rPr>
            <w:rStyle w:val="epub-sectiontitle"/>
            <w:rFonts w:eastAsiaTheme="majorEastAsia" w:cs="Calibri"/>
            <w:shd w:val="clear" w:color="auto" w:fill="FFFFFF"/>
          </w:rPr>
          <w:t xml:space="preserve">Proceedings of the Twelfth ACM International Conference on Web Search and Data </w:t>
        </w:r>
        <w:proofErr w:type="spellStart"/>
        <w:r w:rsidRPr="008E68C3">
          <w:rPr>
            <w:rStyle w:val="epub-sectiontitle"/>
            <w:rFonts w:eastAsiaTheme="majorEastAsia" w:cs="Calibri"/>
            <w:shd w:val="clear" w:color="auto" w:fill="FFFFFF"/>
          </w:rPr>
          <w:t>Mining</w:t>
        </w:r>
      </w:hyperlink>
      <w:r w:rsidRPr="008E68C3">
        <w:rPr>
          <w:rStyle w:val="epub-sectiondate"/>
          <w:rFonts w:cs="Calibri"/>
          <w:shd w:val="clear" w:color="auto" w:fill="FFFFFF"/>
        </w:rPr>
        <w:t>January</w:t>
      </w:r>
      <w:proofErr w:type="spellEnd"/>
      <w:r w:rsidRPr="008E68C3">
        <w:rPr>
          <w:rStyle w:val="epub-sectiondate"/>
          <w:rFonts w:cs="Calibri"/>
          <w:shd w:val="clear" w:color="auto" w:fill="FFFFFF"/>
        </w:rPr>
        <w:t xml:space="preserve"> 2019 </w:t>
      </w:r>
      <w:r w:rsidRPr="008E68C3">
        <w:rPr>
          <w:rStyle w:val="epub-sectionpagerange"/>
          <w:rFonts w:cs="Calibri"/>
          <w:shd w:val="clear" w:color="auto" w:fill="FFFFFF"/>
        </w:rPr>
        <w:t>Pages 105–113</w:t>
      </w:r>
    </w:p>
    <w:p w14:paraId="1914D039" w14:textId="0145D819" w:rsidR="005D69ED" w:rsidRPr="005D69ED" w:rsidRDefault="005D69ED" w:rsidP="005D69ED">
      <w:pPr>
        <w:pStyle w:val="ListParagraph"/>
        <w:numPr>
          <w:ilvl w:val="0"/>
          <w:numId w:val="6"/>
        </w:numPr>
        <w:rPr>
          <w:rStyle w:val="epub-sectionpagerange"/>
        </w:rPr>
      </w:pPr>
      <w:proofErr w:type="spellStart"/>
      <w:r w:rsidRPr="009A3B10">
        <w:rPr>
          <w:rFonts w:eastAsiaTheme="majorEastAsia"/>
        </w:rPr>
        <w:t>Saizheng</w:t>
      </w:r>
      <w:proofErr w:type="spellEnd"/>
      <w:r w:rsidRPr="009A3B10">
        <w:rPr>
          <w:rFonts w:eastAsiaTheme="majorEastAsia"/>
        </w:rPr>
        <w:t xml:space="preserve"> Zhang</w:t>
      </w:r>
      <w:r>
        <w:t xml:space="preserve">, </w:t>
      </w:r>
      <w:r w:rsidRPr="009A3B10">
        <w:rPr>
          <w:rFonts w:eastAsiaTheme="majorEastAsia"/>
        </w:rPr>
        <w:t xml:space="preserve">Emily </w:t>
      </w:r>
      <w:proofErr w:type="spellStart"/>
      <w:r w:rsidRPr="009A3B10">
        <w:rPr>
          <w:rFonts w:eastAsiaTheme="majorEastAsia"/>
        </w:rPr>
        <w:t>Dinan</w:t>
      </w:r>
      <w:proofErr w:type="spellEnd"/>
      <w:r>
        <w:t xml:space="preserve">, </w:t>
      </w:r>
      <w:r w:rsidRPr="009A3B10">
        <w:rPr>
          <w:rFonts w:eastAsiaTheme="majorEastAsia"/>
        </w:rPr>
        <w:t xml:space="preserve">Jack </w:t>
      </w:r>
      <w:proofErr w:type="spellStart"/>
      <w:r w:rsidRPr="009A3B10">
        <w:rPr>
          <w:rFonts w:eastAsiaTheme="majorEastAsia"/>
        </w:rPr>
        <w:t>Urbanek</w:t>
      </w:r>
      <w:proofErr w:type="spellEnd"/>
      <w:r>
        <w:t xml:space="preserve">, </w:t>
      </w:r>
      <w:r w:rsidRPr="009A3B10">
        <w:rPr>
          <w:rFonts w:eastAsiaTheme="majorEastAsia"/>
        </w:rPr>
        <w:t xml:space="preserve">Arthur </w:t>
      </w:r>
      <w:proofErr w:type="spellStart"/>
      <w:r w:rsidRPr="009A3B10">
        <w:rPr>
          <w:rFonts w:eastAsiaTheme="majorEastAsia"/>
        </w:rPr>
        <w:t>Szlam</w:t>
      </w:r>
      <w:proofErr w:type="spellEnd"/>
      <w:r>
        <w:t xml:space="preserve">, </w:t>
      </w:r>
      <w:proofErr w:type="spellStart"/>
      <w:r w:rsidRPr="009A3B10">
        <w:rPr>
          <w:rFonts w:eastAsiaTheme="majorEastAsia"/>
        </w:rPr>
        <w:t>Douwe</w:t>
      </w:r>
      <w:proofErr w:type="spellEnd"/>
      <w:r w:rsidRPr="009A3B10">
        <w:rPr>
          <w:rFonts w:eastAsiaTheme="majorEastAsia"/>
        </w:rPr>
        <w:t xml:space="preserve"> </w:t>
      </w:r>
      <w:proofErr w:type="spellStart"/>
      <w:r w:rsidRPr="009A3B10">
        <w:rPr>
          <w:rFonts w:eastAsiaTheme="majorEastAsia"/>
        </w:rPr>
        <w:t>Kiela</w:t>
      </w:r>
      <w:proofErr w:type="spellEnd"/>
      <w:r>
        <w:t xml:space="preserve">, </w:t>
      </w:r>
      <w:r w:rsidRPr="009A3B10">
        <w:rPr>
          <w:rFonts w:eastAsiaTheme="majorEastAsia"/>
        </w:rPr>
        <w:t>Jason Weston</w:t>
      </w:r>
      <w:r>
        <w:rPr>
          <w:rFonts w:eastAsiaTheme="majorEastAsia"/>
        </w:rPr>
        <w:t>,</w:t>
      </w:r>
      <w:r w:rsidRPr="009A3B10">
        <w:rPr>
          <w:sz w:val="22"/>
        </w:rPr>
        <w:t>(</w:t>
      </w:r>
      <w:r>
        <w:t>Sep</w:t>
      </w:r>
      <w:r w:rsidRPr="009A3B10">
        <w:rPr>
          <w:sz w:val="22"/>
        </w:rPr>
        <w:t xml:space="preserve"> 2018)</w:t>
      </w:r>
      <w:r>
        <w:t xml:space="preserve">, </w:t>
      </w:r>
      <w:bookmarkStart w:id="15" w:name="PersonalizingDialogueAgents"/>
      <w:r>
        <w:fldChar w:fldCharType="begin"/>
      </w:r>
      <w:r>
        <w:instrText xml:space="preserve"> HYPERLINK "https://arxiv.org/pdf/1801.07243.pdf" </w:instrText>
      </w:r>
      <w:r>
        <w:fldChar w:fldCharType="separate"/>
      </w:r>
      <w:r>
        <w:rPr>
          <w:rStyle w:val="Hyperlink"/>
        </w:rPr>
        <w:t>Personalizing Dialogue Agents: I have a dog, do you have pets too?</w:t>
      </w:r>
      <w:r>
        <w:rPr>
          <w:rStyle w:val="Hyperlink"/>
        </w:rPr>
        <w:fldChar w:fldCharType="end"/>
      </w:r>
      <w:bookmarkEnd w:id="15"/>
      <w:r w:rsidRPr="003E49D2">
        <w:rPr>
          <w:rStyle w:val="Hyperlink"/>
          <w:color w:val="auto"/>
        </w:rPr>
        <w:t>,</w:t>
      </w:r>
      <w:r>
        <w:rPr>
          <w:rStyle w:val="Hyperlink"/>
        </w:rPr>
        <w:t xml:space="preserve"> </w:t>
      </w:r>
      <w:r w:rsidRPr="003E49D2">
        <w:rPr>
          <w:rStyle w:val="Hyperlink"/>
          <w:color w:val="auto"/>
          <w:u w:val="none"/>
        </w:rPr>
        <w:t>arXiv:1801.07243v5 [cs.AI] 25 Sep 2018</w:t>
      </w:r>
    </w:p>
    <w:p w14:paraId="0A79BC46" w14:textId="77777777" w:rsidR="005D69ED" w:rsidRPr="00F5296C" w:rsidRDefault="005D69ED" w:rsidP="005D69ED">
      <w:pPr>
        <w:pStyle w:val="ListParagraph"/>
        <w:numPr>
          <w:ilvl w:val="0"/>
          <w:numId w:val="6"/>
        </w:numPr>
        <w:rPr>
          <w:rStyle w:val="Hyperlink"/>
          <w:color w:val="auto"/>
          <w:u w:val="none"/>
        </w:rPr>
      </w:pPr>
      <w:r w:rsidRPr="00F5296C">
        <w:rPr>
          <w:rFonts w:cs="Calibri"/>
          <w:shd w:val="clear" w:color="auto" w:fill="FFFFFF"/>
        </w:rPr>
        <w:t xml:space="preserve">Wen-tau </w:t>
      </w:r>
      <w:proofErr w:type="spellStart"/>
      <w:r w:rsidRPr="00F5296C">
        <w:rPr>
          <w:rFonts w:cs="Calibri"/>
          <w:shd w:val="clear" w:color="auto" w:fill="FFFFFF"/>
        </w:rPr>
        <w:t>Yih</w:t>
      </w:r>
      <w:proofErr w:type="spellEnd"/>
      <w:r w:rsidRPr="005A2BDA">
        <w:rPr>
          <w:rFonts w:cs="Calibri"/>
          <w:color w:val="212529"/>
          <w:shd w:val="clear" w:color="auto" w:fill="FFFFFF"/>
        </w:rPr>
        <w:t>, </w:t>
      </w:r>
      <w:proofErr w:type="spellStart"/>
      <w:r w:rsidRPr="00F5296C">
        <w:rPr>
          <w:rFonts w:cs="Calibri"/>
          <w:shd w:val="clear" w:color="auto" w:fill="FFFFFF"/>
        </w:rPr>
        <w:t>Xiaodong</w:t>
      </w:r>
      <w:proofErr w:type="spellEnd"/>
      <w:r w:rsidRPr="00F5296C">
        <w:rPr>
          <w:rFonts w:cs="Calibri"/>
          <w:shd w:val="clear" w:color="auto" w:fill="FFFFFF"/>
        </w:rPr>
        <w:t xml:space="preserve"> He</w:t>
      </w:r>
      <w:r w:rsidRPr="005A2BDA">
        <w:rPr>
          <w:rFonts w:cs="Calibri"/>
          <w:color w:val="212529"/>
          <w:shd w:val="clear" w:color="auto" w:fill="FFFFFF"/>
        </w:rPr>
        <w:t>, </w:t>
      </w:r>
      <w:r w:rsidRPr="00F5296C">
        <w:rPr>
          <w:rFonts w:cs="Calibri"/>
          <w:shd w:val="clear" w:color="auto" w:fill="FFFFFF"/>
        </w:rPr>
        <w:t>Christopher Meek</w:t>
      </w:r>
      <w:r w:rsidRPr="005A2BDA">
        <w:rPr>
          <w:rFonts w:cs="Calibri"/>
        </w:rPr>
        <w:t xml:space="preserve">, </w:t>
      </w:r>
      <w:r>
        <w:rPr>
          <w:rFonts w:cs="Calibri"/>
        </w:rPr>
        <w:t xml:space="preserve">Jun </w:t>
      </w:r>
      <w:r w:rsidRPr="005A2BDA">
        <w:rPr>
          <w:rFonts w:cs="Calibri"/>
        </w:rPr>
        <w:t xml:space="preserve">2014, </w:t>
      </w:r>
      <w:bookmarkStart w:id="16" w:name="SemanticParsingForSingleRelationPaper"/>
      <w:r>
        <w:fldChar w:fldCharType="begin"/>
      </w:r>
      <w:r>
        <w:instrText xml:space="preserve"> HYPERLINK "https://www.aclweb.org/anthology/P14-2105/" </w:instrText>
      </w:r>
      <w:r>
        <w:fldChar w:fldCharType="separate"/>
      </w:r>
      <w:r w:rsidRPr="005A2BDA">
        <w:rPr>
          <w:rStyle w:val="Hyperlink"/>
          <w:rFonts w:cs="Calibri"/>
        </w:rPr>
        <w:t>Semantic Parsing for Single-Relation Question Answering</w:t>
      </w:r>
      <w:r>
        <w:rPr>
          <w:rStyle w:val="Hyperlink"/>
          <w:rFonts w:cs="Calibri"/>
        </w:rPr>
        <w:fldChar w:fldCharType="end"/>
      </w:r>
      <w:bookmarkEnd w:id="16"/>
      <w:r>
        <w:rPr>
          <w:rStyle w:val="Hyperlink"/>
          <w:rFonts w:cs="Calibri"/>
        </w:rPr>
        <w:t xml:space="preserve">,  </w:t>
      </w:r>
      <w:r>
        <w:t>Proceedings of the 52nd Annual Meeting of the Association for Computational Linguistics (Short Papers), pages 643–648</w:t>
      </w:r>
    </w:p>
    <w:p w14:paraId="43F78A19" w14:textId="76DC19E9" w:rsidR="005D69ED" w:rsidRDefault="005D69ED" w:rsidP="005D69ED">
      <w:pPr>
        <w:pStyle w:val="ListParagraph"/>
        <w:numPr>
          <w:ilvl w:val="0"/>
          <w:numId w:val="6"/>
        </w:numPr>
      </w:pPr>
      <w:proofErr w:type="spellStart"/>
      <w:r w:rsidRPr="00F5296C">
        <w:rPr>
          <w:rFonts w:cs="Calibri"/>
          <w:shd w:val="clear" w:color="auto" w:fill="FFFFFF"/>
        </w:rPr>
        <w:lastRenderedPageBreak/>
        <w:t>Wenpeng</w:t>
      </w:r>
      <w:proofErr w:type="spellEnd"/>
      <w:r w:rsidRPr="00F5296C">
        <w:rPr>
          <w:rFonts w:cs="Calibri"/>
          <w:shd w:val="clear" w:color="auto" w:fill="FFFFFF"/>
        </w:rPr>
        <w:t xml:space="preserve"> Yin</w:t>
      </w:r>
      <w:r w:rsidRPr="00F5296C">
        <w:rPr>
          <w:rFonts w:cs="Calibri"/>
          <w:color w:val="212529"/>
          <w:shd w:val="clear" w:color="auto" w:fill="FFFFFF"/>
        </w:rPr>
        <w:t>, </w:t>
      </w:r>
      <w:r w:rsidRPr="00F5296C">
        <w:rPr>
          <w:rFonts w:cs="Calibri"/>
          <w:shd w:val="clear" w:color="auto" w:fill="FFFFFF"/>
        </w:rPr>
        <w:t>Mo Yu</w:t>
      </w:r>
      <w:r w:rsidRPr="00F5296C">
        <w:rPr>
          <w:rFonts w:cs="Calibri"/>
          <w:color w:val="212529"/>
          <w:shd w:val="clear" w:color="auto" w:fill="FFFFFF"/>
        </w:rPr>
        <w:t>, </w:t>
      </w:r>
      <w:r w:rsidRPr="00F5296C">
        <w:rPr>
          <w:rFonts w:cs="Calibri"/>
          <w:shd w:val="clear" w:color="auto" w:fill="FFFFFF"/>
        </w:rPr>
        <w:t>Bing Xiang</w:t>
      </w:r>
      <w:r w:rsidRPr="00F5296C">
        <w:rPr>
          <w:rFonts w:cs="Calibri"/>
          <w:color w:val="212529"/>
          <w:shd w:val="clear" w:color="auto" w:fill="FFFFFF"/>
        </w:rPr>
        <w:t>, </w:t>
      </w:r>
      <w:r w:rsidRPr="00F5296C">
        <w:rPr>
          <w:rFonts w:cs="Calibri"/>
          <w:shd w:val="clear" w:color="auto" w:fill="FFFFFF"/>
        </w:rPr>
        <w:t>Bowen Zhou</w:t>
      </w:r>
      <w:r w:rsidRPr="00F5296C">
        <w:rPr>
          <w:rFonts w:cs="Calibri"/>
          <w:color w:val="212529"/>
          <w:shd w:val="clear" w:color="auto" w:fill="FFFFFF"/>
        </w:rPr>
        <w:t>, </w:t>
      </w:r>
      <w:proofErr w:type="spellStart"/>
      <w:r w:rsidRPr="00F5296C">
        <w:rPr>
          <w:rFonts w:cs="Calibri"/>
          <w:shd w:val="clear" w:color="auto" w:fill="FFFFFF"/>
        </w:rPr>
        <w:t>Hinrich</w:t>
      </w:r>
      <w:proofErr w:type="spellEnd"/>
      <w:r w:rsidRPr="00F5296C">
        <w:rPr>
          <w:rFonts w:cs="Calibri"/>
          <w:shd w:val="clear" w:color="auto" w:fill="FFFFFF"/>
        </w:rPr>
        <w:t xml:space="preserve"> </w:t>
      </w:r>
      <w:proofErr w:type="spellStart"/>
      <w:r w:rsidRPr="00F5296C">
        <w:rPr>
          <w:rFonts w:cs="Calibri"/>
          <w:shd w:val="clear" w:color="auto" w:fill="FFFFFF"/>
        </w:rPr>
        <w:t>Schütze</w:t>
      </w:r>
      <w:proofErr w:type="spellEnd"/>
      <w:r w:rsidRPr="00F5296C">
        <w:rPr>
          <w:rFonts w:cs="Calibri"/>
        </w:rPr>
        <w:t xml:space="preserve">, </w:t>
      </w:r>
      <w:r>
        <w:rPr>
          <w:rFonts w:cs="Calibri"/>
        </w:rPr>
        <w:t xml:space="preserve">Dec </w:t>
      </w:r>
      <w:r w:rsidRPr="00F5296C">
        <w:rPr>
          <w:rFonts w:cs="Calibri"/>
        </w:rPr>
        <w:t>201</w:t>
      </w:r>
      <w:r>
        <w:rPr>
          <w:rFonts w:cs="Calibri"/>
        </w:rPr>
        <w:t>6</w:t>
      </w:r>
      <w:r w:rsidRPr="00F5296C">
        <w:rPr>
          <w:rFonts w:cs="Calibri"/>
        </w:rPr>
        <w:t xml:space="preserve">, </w:t>
      </w:r>
      <w:bookmarkStart w:id="17" w:name="SimpleQAbyAttentiveCNN"/>
      <w:r w:rsidRPr="00F5296C">
        <w:fldChar w:fldCharType="begin"/>
      </w:r>
      <w:r>
        <w:instrText xml:space="preserve"> HYPERLINK "https://www.aclweb.org/anthology/C16-1164/" </w:instrText>
      </w:r>
      <w:r w:rsidRPr="00F5296C">
        <w:fldChar w:fldCharType="separate"/>
      </w:r>
      <w:r w:rsidRPr="00F5296C">
        <w:rPr>
          <w:rStyle w:val="Hyperlink"/>
          <w:rFonts w:cs="Calibri"/>
        </w:rPr>
        <w:t>Simple Question Answering by Attentive Convolutional Neural Network</w:t>
      </w:r>
      <w:r w:rsidRPr="00F5296C">
        <w:rPr>
          <w:rStyle w:val="Hyperlink"/>
          <w:rFonts w:cs="Calibri"/>
        </w:rPr>
        <w:fldChar w:fldCharType="end"/>
      </w:r>
      <w:bookmarkEnd w:id="17"/>
      <w:r>
        <w:rPr>
          <w:rStyle w:val="Hyperlink"/>
          <w:rFonts w:cs="Calibri"/>
        </w:rPr>
        <w:t xml:space="preserve">, </w:t>
      </w:r>
      <w:r>
        <w:t>Proceedings of COLING 2016, the 26th International Conference on Computational Linguistics: Technical Papers, pages 1746–1756</w:t>
      </w:r>
    </w:p>
    <w:p w14:paraId="74DB0311" w14:textId="1209FF87" w:rsidR="005D69ED" w:rsidRPr="005D69ED" w:rsidRDefault="005D69ED" w:rsidP="005D69ED">
      <w:pPr>
        <w:pStyle w:val="ListParagraph"/>
        <w:numPr>
          <w:ilvl w:val="0"/>
          <w:numId w:val="6"/>
        </w:numPr>
        <w:rPr>
          <w:b/>
          <w:i/>
          <w:color w:val="4472C4" w:themeColor="accent1"/>
        </w:rPr>
      </w:pPr>
      <w:proofErr w:type="spellStart"/>
      <w:r w:rsidRPr="00DD3019">
        <w:t>Mandar</w:t>
      </w:r>
      <w:proofErr w:type="spellEnd"/>
      <w:r w:rsidRPr="00DD3019">
        <w:t xml:space="preserve"> Joshi, </w:t>
      </w:r>
      <w:proofErr w:type="spellStart"/>
      <w:r w:rsidRPr="00DD3019">
        <w:t>Danqi</w:t>
      </w:r>
      <w:proofErr w:type="spellEnd"/>
      <w:r w:rsidRPr="00DD3019">
        <w:t xml:space="preserve"> Chen, </w:t>
      </w:r>
      <w:proofErr w:type="spellStart"/>
      <w:r w:rsidRPr="00DD3019">
        <w:t>Yinhan</w:t>
      </w:r>
      <w:proofErr w:type="spellEnd"/>
      <w:r w:rsidRPr="00DD3019">
        <w:t xml:space="preserve"> Liu, Daniel S. Weld, Luke </w:t>
      </w:r>
      <w:proofErr w:type="spellStart"/>
      <w:r w:rsidRPr="00DD3019">
        <w:t>Zettlemoyer</w:t>
      </w:r>
      <w:proofErr w:type="spellEnd"/>
      <w:r w:rsidRPr="00DD3019">
        <w:t>, Omer Levy</w:t>
      </w:r>
      <w:r>
        <w:t xml:space="preserve">,2020, TACL, </w:t>
      </w:r>
      <w:bookmarkStart w:id="18" w:name="SpanBERT"/>
      <w:r w:rsidRPr="00B61260">
        <w:fldChar w:fldCharType="begin"/>
      </w:r>
      <w:r w:rsidRPr="00B61260">
        <w:instrText xml:space="preserve"> HYPERLINK "https://arxiv.org/pdf/1907.10529.pdf" </w:instrText>
      </w:r>
      <w:r w:rsidRPr="00B61260">
        <w:fldChar w:fldCharType="separate"/>
      </w:r>
      <w:proofErr w:type="spellStart"/>
      <w:r w:rsidRPr="00B61260">
        <w:rPr>
          <w:rStyle w:val="Hyperlink"/>
          <w:bCs/>
        </w:rPr>
        <w:t>SpanBERT</w:t>
      </w:r>
      <w:proofErr w:type="spellEnd"/>
      <w:r w:rsidRPr="00B61260">
        <w:rPr>
          <w:rStyle w:val="Hyperlink"/>
          <w:bCs/>
        </w:rPr>
        <w:t>: Improving Pre-training by Representing and Predicting Spans</w:t>
      </w:r>
      <w:r w:rsidRPr="00B61260">
        <w:rPr>
          <w:rStyle w:val="Hyperlink"/>
          <w:bCs/>
        </w:rPr>
        <w:fldChar w:fldCharType="end"/>
      </w:r>
      <w:bookmarkEnd w:id="18"/>
      <w:r w:rsidRPr="003E49D2">
        <w:rPr>
          <w:rStyle w:val="Hyperlink"/>
          <w:bCs/>
          <w:color w:val="auto"/>
        </w:rPr>
        <w:t>,</w:t>
      </w:r>
      <w:r>
        <w:rPr>
          <w:rStyle w:val="Hyperlink"/>
          <w:bCs/>
        </w:rPr>
        <w:t xml:space="preserve">  </w:t>
      </w:r>
      <w:r>
        <w:t>arXiv:1907.10529v3 [cs.CL] 18 Jan 2020</w:t>
      </w:r>
    </w:p>
    <w:p w14:paraId="7E468A24" w14:textId="594711C7" w:rsidR="005D69ED" w:rsidRPr="005D69ED" w:rsidRDefault="005D69ED" w:rsidP="005D69ED">
      <w:pPr>
        <w:pStyle w:val="ListParagraph"/>
        <w:numPr>
          <w:ilvl w:val="0"/>
          <w:numId w:val="6"/>
        </w:numPr>
        <w:rPr>
          <w:rStyle w:val="Hyperlink"/>
          <w:color w:val="auto"/>
          <w:u w:val="none"/>
        </w:rPr>
      </w:pPr>
      <w:r w:rsidRPr="009A3B10">
        <w:rPr>
          <w:sz w:val="22"/>
        </w:rPr>
        <w:t>Salman Mohammed, Peng Shi, Jimmy Lin (Submitted on June 2018)</w:t>
      </w:r>
      <w:r w:rsidRPr="009A3B10">
        <w:t xml:space="preserve">, </w:t>
      </w:r>
      <w:bookmarkStart w:id="19" w:name="StrongBaselinesForSimpleQuestion"/>
      <w:r>
        <w:fldChar w:fldCharType="begin"/>
      </w:r>
      <w:r>
        <w:instrText xml:space="preserve"> HYPERLINK "https://www.aclweb.org/anthology/N18-2047.pdf" </w:instrText>
      </w:r>
      <w:r>
        <w:fldChar w:fldCharType="separate"/>
      </w:r>
      <w:r w:rsidRPr="004714D3">
        <w:rPr>
          <w:rStyle w:val="Hyperlink"/>
        </w:rPr>
        <w:t>Strong Baselines for Simple Question Answering over Knowledge Graphs with and without Neural Network</w:t>
      </w:r>
      <w:r>
        <w:rPr>
          <w:rStyle w:val="Hyperlink"/>
        </w:rPr>
        <w:fldChar w:fldCharType="end"/>
      </w:r>
      <w:r w:rsidRPr="0018203E">
        <w:t>s</w:t>
      </w:r>
      <w:bookmarkEnd w:id="19"/>
      <w:r>
        <w:t>, Proceedings of NAACL-HLT 2018, pages 291–296</w:t>
      </w:r>
    </w:p>
    <w:p w14:paraId="6DA6AB03" w14:textId="643352E4" w:rsidR="009A3B10" w:rsidRDefault="009A3B10" w:rsidP="009A3B10">
      <w:pPr>
        <w:pStyle w:val="ListParagraph"/>
        <w:numPr>
          <w:ilvl w:val="0"/>
          <w:numId w:val="6"/>
        </w:numPr>
      </w:pPr>
      <w:r w:rsidRPr="0067448B">
        <w:t xml:space="preserve">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bookmarkStart w:id="20" w:name="TransferTransfoPaper"/>
      <w:r w:rsidR="006A0BE8">
        <w:fldChar w:fldCharType="begin"/>
      </w:r>
      <w:r w:rsidR="006A0BE8">
        <w:instrText xml:space="preserve"> HYPERLINK "https://arxiv.org/pdf/1901.08149.pdf" </w:instrText>
      </w:r>
      <w:r w:rsidR="006A0BE8">
        <w:fldChar w:fldCharType="separate"/>
      </w:r>
      <w:proofErr w:type="spellStart"/>
      <w:r w:rsidRPr="009E4EAC">
        <w:rPr>
          <w:rStyle w:val="Hyperlink"/>
        </w:rPr>
        <w:t>TransferTransfo</w:t>
      </w:r>
      <w:proofErr w:type="spellEnd"/>
      <w:r w:rsidRPr="009E4EAC">
        <w:rPr>
          <w:rStyle w:val="Hyperlink"/>
        </w:rPr>
        <w:t>: A Transfer Learning Approach for Neural Network Based Conversational Agents</w:t>
      </w:r>
      <w:r w:rsidR="006A0BE8">
        <w:rPr>
          <w:rStyle w:val="Hyperlink"/>
        </w:rPr>
        <w:fldChar w:fldCharType="end"/>
      </w:r>
      <w:bookmarkEnd w:id="20"/>
      <w:r w:rsidR="003E49D2" w:rsidRPr="003E49D2">
        <w:rPr>
          <w:rStyle w:val="Hyperlink"/>
          <w:color w:val="auto"/>
        </w:rPr>
        <w:t>,</w:t>
      </w:r>
      <w:r w:rsidR="003E49D2">
        <w:rPr>
          <w:rStyle w:val="Hyperlink"/>
        </w:rPr>
        <w:t xml:space="preserve"> </w:t>
      </w:r>
      <w:r w:rsidR="003E49D2">
        <w:t>arXiv:1901.08149v2 [cs.CL] 4 Feb 2019</w:t>
      </w:r>
    </w:p>
    <w:sectPr w:rsidR="009A3B10" w:rsidSect="007C4ED7">
      <w:headerReference w:type="even" r:id="rId29"/>
      <w:headerReference w:type="default" r:id="rId30"/>
      <w:footerReference w:type="even" r:id="rId31"/>
      <w:footerReference w:type="default" r:id="rId32"/>
      <w:headerReference w:type="first" r:id="rId33"/>
      <w:footerReference w:type="first" r:id="rId34"/>
      <w:pgSz w:w="12240" w:h="15840"/>
      <w:pgMar w:top="1521" w:right="1080" w:bottom="684"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Mohan Rangarajan" w:date="2020-04-04T16:49:00Z" w:initials="MR">
    <w:p w14:paraId="205BFFAD" w14:textId="77777777" w:rsidR="007E5C27" w:rsidRDefault="007E5C27">
      <w:pPr>
        <w:pStyle w:val="CommentText"/>
      </w:pPr>
      <w:r>
        <w:rPr>
          <w:rStyle w:val="CommentReference"/>
        </w:rPr>
        <w:annotationRef/>
      </w:r>
      <w:r>
        <w:t>Ethan – Please review this as this is not stating what the future work is</w:t>
      </w:r>
    </w:p>
  </w:comment>
  <w:comment w:id="8" w:author="Ethan Nguyen" w:date="2020-04-04T23:39:00Z" w:initials="EN">
    <w:p w14:paraId="6F79DA4E" w14:textId="4600624B" w:rsidR="00C811D6" w:rsidRDefault="00C811D6">
      <w:pPr>
        <w:pStyle w:val="CommentText"/>
      </w:pPr>
      <w:r>
        <w:rPr>
          <w:rStyle w:val="CommentReference"/>
        </w:rPr>
        <w:annotationRef/>
      </w:r>
      <w:r>
        <w:t>Fixed Moha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5BFFAD" w15:done="0"/>
  <w15:commentEx w15:paraId="6F79DA4E" w15:paraIdParent="205BFF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5BFFAD" w16cid:durableId="2233390F"/>
  <w16cid:commentId w16cid:paraId="6F79DA4E" w16cid:durableId="2233992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697ED3" w14:textId="77777777" w:rsidR="006103A7" w:rsidRDefault="006103A7" w:rsidP="00A54427">
      <w:r>
        <w:separator/>
      </w:r>
    </w:p>
  </w:endnote>
  <w:endnote w:type="continuationSeparator" w:id="0">
    <w:p w14:paraId="1BFA3014" w14:textId="77777777" w:rsidR="006103A7" w:rsidRDefault="006103A7"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ucida Grande">
    <w:altName w:val="Segoe UI"/>
    <w:panose1 w:val="020B0600040502020204"/>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14:paraId="5723144B" w14:textId="77777777" w:rsidR="006A0BE8" w:rsidRDefault="006A0BE8"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7CE724F" w14:textId="77777777" w:rsidR="006A0BE8" w:rsidRDefault="006A0BE8"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14:paraId="2CC78941" w14:textId="77777777" w:rsidR="006A0BE8" w:rsidRDefault="006A0BE8"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14:anchorId="68942521" wp14:editId="16616285">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DE951E2" w14:textId="77777777" w:rsidR="006A0BE8" w:rsidRDefault="006A0BE8"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E2036" w14:textId="77777777" w:rsidR="006A0BE8" w:rsidRDefault="006A0B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0AD66B6" w14:textId="77777777" w:rsidR="006103A7" w:rsidRDefault="006103A7" w:rsidP="00A54427">
      <w:r>
        <w:separator/>
      </w:r>
    </w:p>
  </w:footnote>
  <w:footnote w:type="continuationSeparator" w:id="0">
    <w:p w14:paraId="6259529E" w14:textId="77777777" w:rsidR="006103A7" w:rsidRDefault="006103A7"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B9F17" w14:textId="77777777" w:rsidR="006A0BE8" w:rsidRDefault="006A0B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69957" w14:textId="77777777" w:rsidR="006A0BE8" w:rsidRDefault="006A0B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37571" w14:textId="77777777" w:rsidR="006A0BE8" w:rsidRDefault="006A0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BD1560C"/>
    <w:multiLevelType w:val="hybridMultilevel"/>
    <w:tmpl w:val="DF48911A"/>
    <w:lvl w:ilvl="0" w:tplc="9CAC1826">
      <w:start w:val="1"/>
      <w:numFmt w:val="decimal"/>
      <w:lvlText w:val="%1."/>
      <w:lvlJc w:val="left"/>
      <w:pPr>
        <w:ind w:left="720" w:hanging="360"/>
      </w:pPr>
      <w:rPr>
        <w:rFonts w:ascii="Lucida Grande" w:hAnsi="Lucida Grande" w:cs="Lucida Grande"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than Nguyen">
    <w15:presenceInfo w15:providerId="Windows Live" w15:userId="37f57897f8907d3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080F7F"/>
    <w:rsid w:val="00100DA5"/>
    <w:rsid w:val="001168C6"/>
    <w:rsid w:val="00120AFB"/>
    <w:rsid w:val="001361D1"/>
    <w:rsid w:val="001A12A9"/>
    <w:rsid w:val="001A639F"/>
    <w:rsid w:val="001A6F9A"/>
    <w:rsid w:val="001C3767"/>
    <w:rsid w:val="001D7C2D"/>
    <w:rsid w:val="001F13A5"/>
    <w:rsid w:val="001F2B8B"/>
    <w:rsid w:val="001F3781"/>
    <w:rsid w:val="00216336"/>
    <w:rsid w:val="00216791"/>
    <w:rsid w:val="00243E0D"/>
    <w:rsid w:val="002530EC"/>
    <w:rsid w:val="002670E5"/>
    <w:rsid w:val="00276428"/>
    <w:rsid w:val="002807DF"/>
    <w:rsid w:val="002D15E5"/>
    <w:rsid w:val="002F2E41"/>
    <w:rsid w:val="002F345A"/>
    <w:rsid w:val="00301CE5"/>
    <w:rsid w:val="003102F5"/>
    <w:rsid w:val="003129BC"/>
    <w:rsid w:val="003564E0"/>
    <w:rsid w:val="003749D5"/>
    <w:rsid w:val="003914FD"/>
    <w:rsid w:val="003B04BB"/>
    <w:rsid w:val="003C471C"/>
    <w:rsid w:val="003E49D2"/>
    <w:rsid w:val="003F1426"/>
    <w:rsid w:val="00404DF6"/>
    <w:rsid w:val="00432176"/>
    <w:rsid w:val="00447D52"/>
    <w:rsid w:val="00460EB7"/>
    <w:rsid w:val="00466578"/>
    <w:rsid w:val="004714D3"/>
    <w:rsid w:val="004A7D50"/>
    <w:rsid w:val="004C0019"/>
    <w:rsid w:val="00501F00"/>
    <w:rsid w:val="00513A38"/>
    <w:rsid w:val="00526157"/>
    <w:rsid w:val="00541FEA"/>
    <w:rsid w:val="005815B0"/>
    <w:rsid w:val="005972B6"/>
    <w:rsid w:val="005A2BDA"/>
    <w:rsid w:val="005A37EB"/>
    <w:rsid w:val="005B0CF0"/>
    <w:rsid w:val="005C12EF"/>
    <w:rsid w:val="005C288B"/>
    <w:rsid w:val="005D2D84"/>
    <w:rsid w:val="005D43ED"/>
    <w:rsid w:val="005D69ED"/>
    <w:rsid w:val="005E00E6"/>
    <w:rsid w:val="005E1123"/>
    <w:rsid w:val="006022BE"/>
    <w:rsid w:val="0060781D"/>
    <w:rsid w:val="006103A7"/>
    <w:rsid w:val="00613FF4"/>
    <w:rsid w:val="00641353"/>
    <w:rsid w:val="00664174"/>
    <w:rsid w:val="00671A98"/>
    <w:rsid w:val="0067448B"/>
    <w:rsid w:val="006A0BE8"/>
    <w:rsid w:val="006A65B0"/>
    <w:rsid w:val="006C2919"/>
    <w:rsid w:val="006F1CC8"/>
    <w:rsid w:val="00727BA4"/>
    <w:rsid w:val="007323E4"/>
    <w:rsid w:val="00746575"/>
    <w:rsid w:val="007605C5"/>
    <w:rsid w:val="00761843"/>
    <w:rsid w:val="007679CC"/>
    <w:rsid w:val="00767CA0"/>
    <w:rsid w:val="00791270"/>
    <w:rsid w:val="0079792E"/>
    <w:rsid w:val="007A3ABD"/>
    <w:rsid w:val="007B15EA"/>
    <w:rsid w:val="007C4ED7"/>
    <w:rsid w:val="007E5C27"/>
    <w:rsid w:val="007E6992"/>
    <w:rsid w:val="00803A77"/>
    <w:rsid w:val="00806142"/>
    <w:rsid w:val="0081262E"/>
    <w:rsid w:val="008B24EB"/>
    <w:rsid w:val="008C4470"/>
    <w:rsid w:val="008D7DEF"/>
    <w:rsid w:val="008E68C3"/>
    <w:rsid w:val="008F28B4"/>
    <w:rsid w:val="00900EBA"/>
    <w:rsid w:val="00935E01"/>
    <w:rsid w:val="0095173F"/>
    <w:rsid w:val="009523A7"/>
    <w:rsid w:val="00952F81"/>
    <w:rsid w:val="00960AFB"/>
    <w:rsid w:val="00966F48"/>
    <w:rsid w:val="00971F2D"/>
    <w:rsid w:val="009831E3"/>
    <w:rsid w:val="009A3B10"/>
    <w:rsid w:val="009B476C"/>
    <w:rsid w:val="009C69D5"/>
    <w:rsid w:val="009D3404"/>
    <w:rsid w:val="009D5D10"/>
    <w:rsid w:val="009D5FDC"/>
    <w:rsid w:val="009E4EAC"/>
    <w:rsid w:val="009E5224"/>
    <w:rsid w:val="00A47A62"/>
    <w:rsid w:val="00A54427"/>
    <w:rsid w:val="00A61464"/>
    <w:rsid w:val="00A66C8F"/>
    <w:rsid w:val="00A73802"/>
    <w:rsid w:val="00A77239"/>
    <w:rsid w:val="00A81311"/>
    <w:rsid w:val="00A82E04"/>
    <w:rsid w:val="00A84C24"/>
    <w:rsid w:val="00AA0D32"/>
    <w:rsid w:val="00AD3057"/>
    <w:rsid w:val="00AE208A"/>
    <w:rsid w:val="00B01FF5"/>
    <w:rsid w:val="00B021B4"/>
    <w:rsid w:val="00B15271"/>
    <w:rsid w:val="00B4672F"/>
    <w:rsid w:val="00B61260"/>
    <w:rsid w:val="00B647F8"/>
    <w:rsid w:val="00BB01C4"/>
    <w:rsid w:val="00BB653C"/>
    <w:rsid w:val="00BC1AD0"/>
    <w:rsid w:val="00BC38F2"/>
    <w:rsid w:val="00BD1FAF"/>
    <w:rsid w:val="00BD63A6"/>
    <w:rsid w:val="00C11246"/>
    <w:rsid w:val="00C32478"/>
    <w:rsid w:val="00C51DBB"/>
    <w:rsid w:val="00C811D6"/>
    <w:rsid w:val="00CB454C"/>
    <w:rsid w:val="00CC4B13"/>
    <w:rsid w:val="00D21EB0"/>
    <w:rsid w:val="00D53AA0"/>
    <w:rsid w:val="00D9512F"/>
    <w:rsid w:val="00DC5461"/>
    <w:rsid w:val="00DD3019"/>
    <w:rsid w:val="00DE2BCE"/>
    <w:rsid w:val="00DF5B99"/>
    <w:rsid w:val="00DF674C"/>
    <w:rsid w:val="00E04654"/>
    <w:rsid w:val="00E54AAD"/>
    <w:rsid w:val="00E55588"/>
    <w:rsid w:val="00E82761"/>
    <w:rsid w:val="00E91EC1"/>
    <w:rsid w:val="00EB5D2F"/>
    <w:rsid w:val="00EC1D76"/>
    <w:rsid w:val="00EC24B9"/>
    <w:rsid w:val="00EF0CFB"/>
    <w:rsid w:val="00F276D2"/>
    <w:rsid w:val="00F5148C"/>
    <w:rsid w:val="00F5296C"/>
    <w:rsid w:val="00F61410"/>
    <w:rsid w:val="00F635D9"/>
    <w:rsid w:val="00F77FB4"/>
    <w:rsid w:val="00F84CB8"/>
    <w:rsid w:val="00FA05CB"/>
    <w:rsid w:val="00FB1168"/>
    <w:rsid w:val="00FB6FF3"/>
    <w:rsid w:val="00FB73A6"/>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C34C5"/>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102F5"/>
    <w:pPr>
      <w:keepNext/>
      <w:keepLines/>
      <w:spacing w:before="40"/>
      <w:outlineLvl w:val="1"/>
    </w:pPr>
    <w:rPr>
      <w:rFonts w:asciiTheme="majorHAnsi" w:eastAsiaTheme="majorEastAsia" w:hAnsiTheme="majorHAnsi" w:cstheme="majorBidi"/>
      <w:b/>
      <w:color w:val="0070C0"/>
      <w:sz w:val="24"/>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102F5"/>
    <w:rPr>
      <w:rFonts w:asciiTheme="majorHAnsi" w:eastAsiaTheme="majorEastAsia" w:hAnsiTheme="majorHAnsi" w:cstheme="majorBidi"/>
      <w:b/>
      <w:color w:val="0070C0"/>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 w:type="character" w:styleId="FollowedHyperlink">
    <w:name w:val="FollowedHyperlink"/>
    <w:basedOn w:val="DefaultParagraphFont"/>
    <w:uiPriority w:val="99"/>
    <w:semiHidden/>
    <w:unhideWhenUsed/>
    <w:rsid w:val="009A3B10"/>
    <w:rPr>
      <w:color w:val="954F72" w:themeColor="followedHyperlink"/>
      <w:u w:val="single"/>
    </w:rPr>
  </w:style>
  <w:style w:type="character" w:styleId="CommentReference">
    <w:name w:val="annotation reference"/>
    <w:basedOn w:val="DefaultParagraphFont"/>
    <w:uiPriority w:val="99"/>
    <w:semiHidden/>
    <w:unhideWhenUsed/>
    <w:rsid w:val="007E5C27"/>
    <w:rPr>
      <w:sz w:val="16"/>
      <w:szCs w:val="16"/>
    </w:rPr>
  </w:style>
  <w:style w:type="paragraph" w:styleId="CommentText">
    <w:name w:val="annotation text"/>
    <w:basedOn w:val="Normal"/>
    <w:link w:val="CommentTextChar"/>
    <w:uiPriority w:val="99"/>
    <w:semiHidden/>
    <w:unhideWhenUsed/>
    <w:rsid w:val="007E5C27"/>
    <w:rPr>
      <w:sz w:val="20"/>
      <w:szCs w:val="20"/>
    </w:rPr>
  </w:style>
  <w:style w:type="character" w:customStyle="1" w:styleId="CommentTextChar">
    <w:name w:val="Comment Text Char"/>
    <w:basedOn w:val="DefaultParagraphFont"/>
    <w:link w:val="CommentText"/>
    <w:uiPriority w:val="99"/>
    <w:semiHidden/>
    <w:rsid w:val="007E5C27"/>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E5C27"/>
    <w:rPr>
      <w:b/>
      <w:bCs/>
    </w:rPr>
  </w:style>
  <w:style w:type="character" w:customStyle="1" w:styleId="CommentSubjectChar">
    <w:name w:val="Comment Subject Char"/>
    <w:basedOn w:val="CommentTextChar"/>
    <w:link w:val="CommentSubject"/>
    <w:uiPriority w:val="99"/>
    <w:semiHidden/>
    <w:rsid w:val="007E5C27"/>
    <w:rPr>
      <w:rFonts w:ascii="Calibri" w:eastAsia="Times New Roman" w:hAnsi="Calibri" w:cs="Times New Roman"/>
      <w:b/>
      <w:bCs/>
      <w:sz w:val="20"/>
      <w:szCs w:val="20"/>
    </w:rPr>
  </w:style>
  <w:style w:type="paragraph" w:styleId="BalloonText">
    <w:name w:val="Balloon Text"/>
    <w:basedOn w:val="Normal"/>
    <w:link w:val="BalloonTextChar"/>
    <w:uiPriority w:val="99"/>
    <w:semiHidden/>
    <w:unhideWhenUsed/>
    <w:rsid w:val="007E5C27"/>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E5C27"/>
    <w:rPr>
      <w:rFonts w:ascii="Times New Roman" w:eastAsia="Times New Roman" w:hAnsi="Times New Roman" w:cs="Times New Roman"/>
      <w:sz w:val="18"/>
      <w:szCs w:val="18"/>
    </w:rPr>
  </w:style>
  <w:style w:type="character" w:customStyle="1" w:styleId="epub-sectiontitle">
    <w:name w:val="epub-section__title"/>
    <w:basedOn w:val="DefaultParagraphFont"/>
    <w:rsid w:val="008E68C3"/>
  </w:style>
  <w:style w:type="character" w:customStyle="1" w:styleId="epub-sectiondate">
    <w:name w:val="epub-section__date"/>
    <w:basedOn w:val="DefaultParagraphFont"/>
    <w:rsid w:val="008E68C3"/>
  </w:style>
  <w:style w:type="character" w:customStyle="1" w:styleId="epub-sectionpagerange">
    <w:name w:val="epub-section__pagerange"/>
    <w:basedOn w:val="DefaultParagraphFont"/>
    <w:rsid w:val="008E68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4695408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59887770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079867769">
      <w:bodyDiv w:val="1"/>
      <w:marLeft w:val="0"/>
      <w:marRight w:val="0"/>
      <w:marTop w:val="0"/>
      <w:marBottom w:val="0"/>
      <w:divBdr>
        <w:top w:val="none" w:sz="0" w:space="0" w:color="auto"/>
        <w:left w:val="none" w:sz="0" w:space="0" w:color="auto"/>
        <w:bottom w:val="none" w:sz="0" w:space="0" w:color="auto"/>
        <w:right w:val="none" w:sz="0" w:space="0" w:color="auto"/>
      </w:divBdr>
    </w:div>
    <w:div w:id="1106270540">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257443458">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19403883">
      <w:bodyDiv w:val="1"/>
      <w:marLeft w:val="0"/>
      <w:marRight w:val="0"/>
      <w:marTop w:val="0"/>
      <w:marBottom w:val="0"/>
      <w:divBdr>
        <w:top w:val="none" w:sz="0" w:space="0" w:color="auto"/>
        <w:left w:val="none" w:sz="0" w:space="0" w:color="auto"/>
        <w:bottom w:val="none" w:sz="0" w:space="0" w:color="auto"/>
        <w:right w:val="none" w:sz="0" w:space="0" w:color="auto"/>
      </w:divBdr>
      <w:divsChild>
        <w:div w:id="1675642080">
          <w:marLeft w:val="0"/>
          <w:marRight w:val="0"/>
          <w:marTop w:val="0"/>
          <w:marBottom w:val="0"/>
          <w:divBdr>
            <w:top w:val="none" w:sz="0" w:space="0" w:color="auto"/>
            <w:left w:val="none" w:sz="0" w:space="0" w:color="auto"/>
            <w:bottom w:val="none" w:sz="0" w:space="0" w:color="auto"/>
            <w:right w:val="none" w:sz="0" w:space="0" w:color="auto"/>
          </w:divBdr>
        </w:div>
        <w:div w:id="1340035679">
          <w:marLeft w:val="0"/>
          <w:marRight w:val="0"/>
          <w:marTop w:val="0"/>
          <w:marBottom w:val="0"/>
          <w:divBdr>
            <w:top w:val="none" w:sz="0" w:space="0" w:color="auto"/>
            <w:left w:val="none" w:sz="0" w:space="0" w:color="auto"/>
            <w:bottom w:val="none" w:sz="0" w:space="0" w:color="auto"/>
            <w:right w:val="none" w:sz="0" w:space="0" w:color="auto"/>
          </w:divBdr>
        </w:div>
        <w:div w:id="477694544">
          <w:marLeft w:val="0"/>
          <w:marRight w:val="0"/>
          <w:marTop w:val="0"/>
          <w:marBottom w:val="0"/>
          <w:divBdr>
            <w:top w:val="none" w:sz="0" w:space="0" w:color="auto"/>
            <w:left w:val="none" w:sz="0" w:space="0" w:color="auto"/>
            <w:bottom w:val="none" w:sz="0" w:space="0" w:color="auto"/>
            <w:right w:val="none" w:sz="0" w:space="0" w:color="auto"/>
          </w:divBdr>
        </w:div>
        <w:div w:id="628323867">
          <w:marLeft w:val="0"/>
          <w:marRight w:val="0"/>
          <w:marTop w:val="0"/>
          <w:marBottom w:val="0"/>
          <w:divBdr>
            <w:top w:val="none" w:sz="0" w:space="0" w:color="auto"/>
            <w:left w:val="none" w:sz="0" w:space="0" w:color="auto"/>
            <w:bottom w:val="none" w:sz="0" w:space="0" w:color="auto"/>
            <w:right w:val="none" w:sz="0" w:space="0" w:color="auto"/>
          </w:divBdr>
        </w:div>
        <w:div w:id="191577554">
          <w:marLeft w:val="0"/>
          <w:marRight w:val="0"/>
          <w:marTop w:val="0"/>
          <w:marBottom w:val="0"/>
          <w:divBdr>
            <w:top w:val="none" w:sz="0" w:space="0" w:color="auto"/>
            <w:left w:val="none" w:sz="0" w:space="0" w:color="auto"/>
            <w:bottom w:val="none" w:sz="0" w:space="0" w:color="auto"/>
            <w:right w:val="none" w:sz="0" w:space="0" w:color="auto"/>
          </w:divBdr>
        </w:div>
        <w:div w:id="1225677118">
          <w:marLeft w:val="0"/>
          <w:marRight w:val="0"/>
          <w:marTop w:val="0"/>
          <w:marBottom w:val="0"/>
          <w:divBdr>
            <w:top w:val="none" w:sz="0" w:space="0" w:color="auto"/>
            <w:left w:val="none" w:sz="0" w:space="0" w:color="auto"/>
            <w:bottom w:val="none" w:sz="0" w:space="0" w:color="auto"/>
            <w:right w:val="none" w:sz="0" w:space="0" w:color="auto"/>
          </w:divBdr>
        </w:div>
      </w:divsChild>
    </w:div>
    <w:div w:id="1494103263">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711950803">
      <w:bodyDiv w:val="1"/>
      <w:marLeft w:val="0"/>
      <w:marRight w:val="0"/>
      <w:marTop w:val="0"/>
      <w:marBottom w:val="0"/>
      <w:divBdr>
        <w:top w:val="none" w:sz="0" w:space="0" w:color="auto"/>
        <w:left w:val="none" w:sz="0" w:space="0" w:color="auto"/>
        <w:bottom w:val="none" w:sz="0" w:space="0" w:color="auto"/>
        <w:right w:val="none" w:sz="0" w:space="0" w:color="auto"/>
      </w:divBdr>
    </w:div>
    <w:div w:id="1829593717">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 w:id="1877811305">
      <w:bodyDiv w:val="1"/>
      <w:marLeft w:val="0"/>
      <w:marRight w:val="0"/>
      <w:marTop w:val="0"/>
      <w:marBottom w:val="0"/>
      <w:divBdr>
        <w:top w:val="none" w:sz="0" w:space="0" w:color="auto"/>
        <w:left w:val="none" w:sz="0" w:space="0" w:color="auto"/>
        <w:bottom w:val="none" w:sz="0" w:space="0" w:color="auto"/>
        <w:right w:val="none" w:sz="0" w:space="0" w:color="auto"/>
      </w:divBdr>
    </w:div>
    <w:div w:id="2086798149">
      <w:bodyDiv w:val="1"/>
      <w:marLeft w:val="0"/>
      <w:marRight w:val="0"/>
      <w:marTop w:val="0"/>
      <w:marBottom w:val="0"/>
      <w:divBdr>
        <w:top w:val="none" w:sz="0" w:space="0" w:color="auto"/>
        <w:left w:val="none" w:sz="0" w:space="0" w:color="auto"/>
        <w:bottom w:val="none" w:sz="0" w:space="0" w:color="auto"/>
        <w:right w:val="none" w:sz="0" w:space="0" w:color="auto"/>
      </w:divBdr>
      <w:divsChild>
        <w:div w:id="1689788535">
          <w:marLeft w:val="0"/>
          <w:marRight w:val="0"/>
          <w:marTop w:val="0"/>
          <w:marBottom w:val="0"/>
          <w:divBdr>
            <w:top w:val="none" w:sz="0" w:space="0" w:color="auto"/>
            <w:left w:val="none" w:sz="0" w:space="0" w:color="auto"/>
            <w:bottom w:val="none" w:sz="0" w:space="0" w:color="auto"/>
            <w:right w:val="none" w:sz="0" w:space="0" w:color="auto"/>
          </w:divBdr>
        </w:div>
        <w:div w:id="2133865222">
          <w:marLeft w:val="0"/>
          <w:marRight w:val="0"/>
          <w:marTop w:val="0"/>
          <w:marBottom w:val="0"/>
          <w:divBdr>
            <w:top w:val="none" w:sz="0" w:space="0" w:color="auto"/>
            <w:left w:val="none" w:sz="0" w:space="0" w:color="auto"/>
            <w:bottom w:val="none" w:sz="0" w:space="0" w:color="auto"/>
            <w:right w:val="none" w:sz="0" w:space="0" w:color="auto"/>
          </w:divBdr>
          <w:divsChild>
            <w:div w:id="1457602314">
              <w:marLeft w:val="0"/>
              <w:marRight w:val="0"/>
              <w:marTop w:val="0"/>
              <w:marBottom w:val="0"/>
              <w:divBdr>
                <w:top w:val="none" w:sz="0" w:space="0" w:color="auto"/>
                <w:left w:val="none" w:sz="0" w:space="0" w:color="auto"/>
                <w:bottom w:val="none" w:sz="0" w:space="0" w:color="auto"/>
                <w:right w:val="none" w:sz="0" w:space="0" w:color="auto"/>
              </w:divBdr>
              <w:divsChild>
                <w:div w:id="23628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arxiv.org/pdf/2002.03140.pdf" TargetMode="External"/><Relationship Id="rId18" Type="http://schemas.microsoft.com/office/2011/relationships/commentsExtended" Target="commentsExtended.xml"/><Relationship Id="rId26" Type="http://schemas.openxmlformats.org/officeDocument/2006/relationships/hyperlink" Target="https://dl.acm.org/doi/10.1145/3289600.3290956" TargetMode="External"/><Relationship Id="rId21" Type="http://schemas.openxmlformats.org/officeDocument/2006/relationships/hyperlink" Target="https://www.aclweb.org/anthology/P14-2105/" TargetMode="External"/><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comments" Target="comments.xml"/><Relationship Id="rId25" Type="http://schemas.openxmlformats.org/officeDocument/2006/relationships/hyperlink" Target="https://www.aclweb.org/anthology/C16-1164/"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s://dl.acm.org/doi/10.1145/3289600.3290956" TargetMode="External"/><Relationship Id="rId20" Type="http://schemas.openxmlformats.org/officeDocument/2006/relationships/hyperlink" Target="https://arxiv.org/pdf/2002.03140.pdf"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yperlink" Target="https://www.aclweb.org/anthology/P14-2105/" TargetMode="External"/><Relationship Id="rId32" Type="http://schemas.openxmlformats.org/officeDocument/2006/relationships/footer" Target="footer2.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s://www.aclweb.org/anthology/C16-1164/" TargetMode="External"/><Relationship Id="rId23" Type="http://schemas.openxmlformats.org/officeDocument/2006/relationships/hyperlink" Target="https://dl.acm.org/doi/10.1145/3289600.3290956" TargetMode="External"/><Relationship Id="rId28" Type="http://schemas.openxmlformats.org/officeDocument/2006/relationships/hyperlink" Target="https://dl.acm.org/doi/proceedings/10.1145/3289600" TargetMode="External"/><Relationship Id="rId36" Type="http://schemas.microsoft.com/office/2011/relationships/people" Target="people.xml"/><Relationship Id="rId10" Type="http://schemas.openxmlformats.org/officeDocument/2006/relationships/image" Target="media/image2.png"/><Relationship Id="rId19" Type="http://schemas.microsoft.com/office/2016/09/relationships/commentsIds" Target="commentsIds.xm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aclweb.org/anthology/P14-2105/" TargetMode="External"/><Relationship Id="rId22" Type="http://schemas.openxmlformats.org/officeDocument/2006/relationships/hyperlink" Target="https://www.aclweb.org/anthology/C16-1164/" TargetMode="External"/><Relationship Id="rId27" Type="http://schemas.openxmlformats.org/officeDocument/2006/relationships/hyperlink" Target="https://dl.acm.org/doi/10.1145/3289600.3290956"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h17</b:Tag>
    <b:SourceType>DocumentFromInternetSite</b:SourceType>
    <b:Guid>{084469CA-ED82-6F4F-AAF9-43B5DE358D8F}</b:Guid>
    <b:Author>
      <b:Author>
        <b:NameList>
          <b:Person>
            <b:Last>Ashish Vaswani</b:Last>
            <b:First>Noam</b:First>
            <b:Middle>Shazeer, Niki Parmar, Jakob Uszkoreit, Llion Jones, Aidan N. Gomez, Lukasz Kaiser, Illia Polosukhin</b:Middle>
          </b:Person>
        </b:NameList>
      </b:Author>
    </b:Author>
    <b:Title>Attention Is All You Need</b:Title>
    <b:Year>2017</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F23B0A-897D-5746-B6B1-2C8D0FF0EE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10</Pages>
  <Words>4792</Words>
  <Characters>27317</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32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Mohan Rangarajan</cp:lastModifiedBy>
  <cp:revision>20</cp:revision>
  <dcterms:created xsi:type="dcterms:W3CDTF">2020-04-04T21:58:00Z</dcterms:created>
  <dcterms:modified xsi:type="dcterms:W3CDTF">2020-04-05T1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